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8504782"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29.85pt;height:77pt;mso-width-percent:0;mso-height-percent:0;mso-width-percent:0;mso-height-percent:0" o:ole="">
                  <v:imagedata r:id="rId16" o:title=""/>
                </v:shape>
                <o:OLEObject Type="Embed" ProgID="Word.Picture.8" ShapeID="_x0000_i1026" DrawAspect="Content" ObjectID="_1818504783"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a8"/>
            <w:rFonts w:hint="eastAsia"/>
            <w:noProof/>
          </w:rPr>
          <w:fldChar w:fldCharType="begin"/>
        </w:r>
        <w:r w:rsidR="007759F4" w:rsidRPr="002C7FF8">
          <w:rPr>
            <w:rStyle w:val="a8"/>
            <w:rFonts w:hint="eastAsia"/>
            <w:noProof/>
          </w:rPr>
          <w:instrText xml:space="preserve"> </w:instrText>
        </w:r>
        <w:r w:rsidR="007759F4">
          <w:rPr>
            <w:rFonts w:hint="eastAsia"/>
            <w:noProof/>
          </w:rPr>
          <w:instrText>HYPERLINK \l "_Toc207617049"</w:instrText>
        </w:r>
        <w:r w:rsidR="007759F4" w:rsidRPr="002C7FF8">
          <w:rPr>
            <w:rStyle w:val="a8"/>
            <w:rFonts w:hint="eastAsia"/>
            <w:noProof/>
          </w:rPr>
          <w:instrText xml:space="preserve"> </w:instrText>
        </w:r>
        <w:r w:rsidR="007759F4" w:rsidRPr="002C7FF8">
          <w:rPr>
            <w:rStyle w:val="a8"/>
            <w:rFonts w:hint="eastAsia"/>
            <w:noProof/>
          </w:rPr>
        </w:r>
        <w:r w:rsidR="007759F4" w:rsidRPr="002C7FF8">
          <w:rPr>
            <w:rStyle w:val="a8"/>
            <w:rFonts w:hint="eastAsia"/>
            <w:noProof/>
          </w:rPr>
          <w:fldChar w:fldCharType="separate"/>
        </w:r>
        <w:r w:rsidR="007759F4" w:rsidRPr="002C7FF8">
          <w:rPr>
            <w:rStyle w:val="a8"/>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a8"/>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a8"/>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 xml:space="preserve">AI/ML </w:t>
        </w:r>
        <w:r w:rsidRPr="002C7FF8">
          <w:rPr>
            <w:rStyle w:val="a8"/>
            <w:rFonts w:hint="eastAsia"/>
            <w:noProof/>
            <w:lang w:eastAsia="zh-CN"/>
          </w:rPr>
          <w:t>mobility</w:t>
        </w:r>
        <w:r w:rsidRPr="002C7FF8">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a8"/>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a8"/>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5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a8"/>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w:t>
        </w:r>
        <w:r w:rsidRPr="002C7FF8">
          <w:rPr>
            <w:rStyle w:val="a8"/>
            <w:rFonts w:hint="eastAsia"/>
            <w:noProof/>
            <w:lang w:eastAsia="zh-CN"/>
          </w:rPr>
          <w:t>, metrics</w:t>
        </w:r>
        <w:r w:rsidRPr="002C7FF8">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a8"/>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w:t>
        </w:r>
        <w:r w:rsidRPr="002C7FF8">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a8"/>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a8"/>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Basic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a8"/>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6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FR1 inter-frequency </w:t>
        </w:r>
        <w:r w:rsidRPr="002C7FF8">
          <w:rPr>
            <w:rStyle w:val="a8"/>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Basic performance for </w:t>
        </w:r>
        <w:r w:rsidRPr="002C7FF8">
          <w:rPr>
            <w:rStyle w:val="a8"/>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a8"/>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a8"/>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a8"/>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Generalization performance for</w:t>
        </w:r>
        <w:r w:rsidRPr="002C7FF8">
          <w:rPr>
            <w:rStyle w:val="a8"/>
            <w:rFonts w:hint="eastAsia"/>
            <w:noProof/>
            <w:lang w:eastAsia="zh-CN"/>
          </w:rPr>
          <w:t xml:space="preserve"> FR1</w:t>
        </w:r>
        <w:r w:rsidRPr="002C7FF8">
          <w:rPr>
            <w:rStyle w:val="a8"/>
            <w:rFonts w:hint="eastAsia"/>
            <w:noProof/>
          </w:rPr>
          <w:t xml:space="preserve"> inter-frequency</w:t>
        </w:r>
        <w:r w:rsidRPr="002C7FF8">
          <w:rPr>
            <w:rStyle w:val="a8"/>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a8"/>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 xml:space="preserve">Generalization performance for </w:t>
        </w:r>
        <w:r w:rsidRPr="002C7FF8">
          <w:rPr>
            <w:rStyle w:val="a8"/>
            <w:rFonts w:hint="eastAsia"/>
            <w:noProof/>
            <w:lang w:eastAsia="zh-CN"/>
          </w:rPr>
          <w:t xml:space="preserve">FR2 </w:t>
        </w:r>
        <w:r w:rsidRPr="002C7FF8">
          <w:rPr>
            <w:rStyle w:val="a8"/>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a8"/>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a8"/>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a8"/>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7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a8"/>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a8"/>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a8"/>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a8"/>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a8"/>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8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a8"/>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a8"/>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a8"/>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09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a8"/>
            <w:rFonts w:hint="eastAsia"/>
            <w:noProof/>
          </w:rPr>
          <w:lastRenderedPageBreak/>
          <w:fldChar w:fldCharType="begin"/>
        </w:r>
        <w:r w:rsidRPr="002C7FF8">
          <w:rPr>
            <w:rStyle w:val="a8"/>
            <w:rFonts w:hint="eastAsia"/>
            <w:noProof/>
          </w:rPr>
          <w:instrText xml:space="preserve"> </w:instrText>
        </w:r>
        <w:r>
          <w:rPr>
            <w:rFonts w:hint="eastAsia"/>
            <w:noProof/>
          </w:rPr>
          <w:instrText>HYPERLINK \l "_Toc20761709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a8"/>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a8"/>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a8"/>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0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0"</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1"</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a8"/>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2"</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3"</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4"</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5"</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6"</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7"</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8"</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a8"/>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a8"/>
            <w:rFonts w:hint="eastAsia"/>
            <w:noProof/>
          </w:rPr>
          <w:fldChar w:fldCharType="begin"/>
        </w:r>
        <w:r w:rsidRPr="002C7FF8">
          <w:rPr>
            <w:rStyle w:val="a8"/>
            <w:rFonts w:hint="eastAsia"/>
            <w:noProof/>
          </w:rPr>
          <w:instrText xml:space="preserve"> </w:instrText>
        </w:r>
        <w:r>
          <w:rPr>
            <w:rFonts w:hint="eastAsia"/>
            <w:noProof/>
          </w:rPr>
          <w:instrText>HYPERLINK \l "_Toc207617119"</w:instrText>
        </w:r>
        <w:r w:rsidRPr="002C7FF8">
          <w:rPr>
            <w:rStyle w:val="a8"/>
            <w:rFonts w:hint="eastAsia"/>
            <w:noProof/>
          </w:rPr>
          <w:instrText xml:space="preserve"> </w:instrText>
        </w:r>
        <w:r w:rsidRPr="002C7FF8">
          <w:rPr>
            <w:rStyle w:val="a8"/>
            <w:rFonts w:hint="eastAsia"/>
            <w:noProof/>
          </w:rPr>
        </w:r>
        <w:r w:rsidRPr="002C7FF8">
          <w:rPr>
            <w:rStyle w:val="a8"/>
            <w:rFonts w:hint="eastAsia"/>
            <w:noProof/>
          </w:rPr>
          <w:fldChar w:fldCharType="separate"/>
        </w:r>
        <w:r w:rsidRPr="002C7FF8">
          <w:rPr>
            <w:rStyle w:val="a8"/>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a8"/>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a8"/>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a8"/>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a8"/>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a8"/>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a8"/>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a8"/>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a8"/>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a8"/>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a8"/>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a8"/>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a8"/>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a8"/>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a8"/>
                <w:noProof/>
              </w:rPr>
            </w:rPrChange>
          </w:rPr>
          <w:delText xml:space="preserve">AI/ML </w:delText>
        </w:r>
        <w:r w:rsidRPr="007759F4" w:rsidDel="007759F4">
          <w:rPr>
            <w:rPrChange w:id="262" w:author="Rapporteur" w:date="2025-09-01T11:03:00Z">
              <w:rPr>
                <w:rStyle w:val="a8"/>
                <w:noProof/>
                <w:lang w:eastAsia="zh-CN"/>
              </w:rPr>
            </w:rPrChange>
          </w:rPr>
          <w:delText>mobility</w:delText>
        </w:r>
        <w:r w:rsidRPr="007759F4" w:rsidDel="007759F4">
          <w:rPr>
            <w:rPrChange w:id="263" w:author="Rapporteur" w:date="2025-09-01T11:03:00Z">
              <w:rPr>
                <w:rStyle w:val="a8"/>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a8"/>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a8"/>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a8"/>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a8"/>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a8"/>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a8"/>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a8"/>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a8"/>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a8"/>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a8"/>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a8"/>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a8"/>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a8"/>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a8"/>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a8"/>
                <w:noProof/>
              </w:rPr>
            </w:rPrChange>
          </w:rPr>
          <w:delText>Evaluation methodology</w:delText>
        </w:r>
        <w:r w:rsidRPr="007759F4" w:rsidDel="007759F4">
          <w:rPr>
            <w:rPrChange w:id="295" w:author="Rapporteur" w:date="2025-09-01T11:03:00Z">
              <w:rPr>
                <w:rStyle w:val="a8"/>
                <w:noProof/>
                <w:lang w:eastAsia="zh-CN"/>
              </w:rPr>
            </w:rPrChange>
          </w:rPr>
          <w:delText>, metrics</w:delText>
        </w:r>
        <w:r w:rsidRPr="007759F4" w:rsidDel="007759F4">
          <w:rPr>
            <w:rPrChange w:id="296" w:author="Rapporteur" w:date="2025-09-01T11:03:00Z">
              <w:rPr>
                <w:rStyle w:val="a8"/>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a8"/>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a8"/>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a8"/>
                <w:noProof/>
                <w:lang w:eastAsia="zh-CN"/>
              </w:rPr>
            </w:rPrChange>
          </w:rPr>
          <w:delText>G</w:delText>
        </w:r>
        <w:r w:rsidRPr="007759F4" w:rsidDel="007759F4">
          <w:rPr>
            <w:rPrChange w:id="305" w:author="Rapporteur" w:date="2025-09-01T11:03:00Z">
              <w:rPr>
                <w:rStyle w:val="a8"/>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a8"/>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a8"/>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a8"/>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a8"/>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a8"/>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a8"/>
                <w:noProof/>
              </w:rPr>
            </w:rPrChange>
          </w:rPr>
          <w:delText>Basic performance for</w:delText>
        </w:r>
        <w:r w:rsidRPr="007759F4" w:rsidDel="007759F4">
          <w:rPr>
            <w:rPrChange w:id="318" w:author="Rapporteur" w:date="2025-09-01T11:03:00Z">
              <w:rPr>
                <w:rStyle w:val="a8"/>
                <w:noProof/>
                <w:lang w:eastAsia="zh-CN"/>
              </w:rPr>
            </w:rPrChange>
          </w:rPr>
          <w:delText xml:space="preserve"> FR1</w:delText>
        </w:r>
        <w:r w:rsidRPr="007759F4" w:rsidDel="007759F4">
          <w:rPr>
            <w:rPrChange w:id="319"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a8"/>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a8"/>
                <w:noProof/>
              </w:rPr>
            </w:rPrChange>
          </w:rPr>
          <w:delText xml:space="preserve">Basic performance for FR1 inter-frequency </w:delText>
        </w:r>
        <w:r w:rsidRPr="007759F4" w:rsidDel="007759F4">
          <w:rPr>
            <w:rPrChange w:id="324" w:author="Rapporteur" w:date="2025-09-01T11:03:00Z">
              <w:rPr>
                <w:rStyle w:val="a8"/>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a8"/>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a8"/>
                <w:noProof/>
              </w:rPr>
            </w:rPrChange>
          </w:rPr>
          <w:delText xml:space="preserve">Basic performance for </w:delText>
        </w:r>
        <w:r w:rsidRPr="007759F4" w:rsidDel="007759F4">
          <w:rPr>
            <w:rPrChange w:id="329" w:author="Rapporteur" w:date="2025-09-01T11:03:00Z">
              <w:rPr>
                <w:rStyle w:val="a8"/>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a8"/>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a8"/>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a8"/>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a8"/>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a8"/>
                <w:noProof/>
              </w:rPr>
            </w:rPrChange>
          </w:rPr>
          <w:delText>Generalization performance for</w:delText>
        </w:r>
        <w:r w:rsidRPr="007759F4" w:rsidDel="007759F4">
          <w:rPr>
            <w:rPrChange w:id="342" w:author="Rapporteur" w:date="2025-09-01T11:03:00Z">
              <w:rPr>
                <w:rStyle w:val="a8"/>
                <w:noProof/>
                <w:lang w:eastAsia="zh-CN"/>
              </w:rPr>
            </w:rPrChange>
          </w:rPr>
          <w:delText xml:space="preserve"> FR1</w:delText>
        </w:r>
        <w:r w:rsidRPr="007759F4" w:rsidDel="007759F4">
          <w:rPr>
            <w:rPrChange w:id="343" w:author="Rapporteur" w:date="2025-09-01T11:03:00Z">
              <w:rPr>
                <w:rStyle w:val="a8"/>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a8"/>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a8"/>
                <w:noProof/>
              </w:rPr>
            </w:rPrChange>
          </w:rPr>
          <w:delText>Generalization performance for</w:delText>
        </w:r>
        <w:r w:rsidRPr="007759F4" w:rsidDel="007759F4">
          <w:rPr>
            <w:rPrChange w:id="348" w:author="Rapporteur" w:date="2025-09-01T11:03:00Z">
              <w:rPr>
                <w:rStyle w:val="a8"/>
                <w:noProof/>
                <w:lang w:eastAsia="zh-CN"/>
              </w:rPr>
            </w:rPrChange>
          </w:rPr>
          <w:delText xml:space="preserve"> FR1</w:delText>
        </w:r>
        <w:r w:rsidRPr="007759F4" w:rsidDel="007759F4">
          <w:rPr>
            <w:rPrChange w:id="349" w:author="Rapporteur" w:date="2025-09-01T11:03:00Z">
              <w:rPr>
                <w:rStyle w:val="a8"/>
                <w:noProof/>
              </w:rPr>
            </w:rPrChange>
          </w:rPr>
          <w:delText xml:space="preserve"> inter-frequency</w:delText>
        </w:r>
        <w:r w:rsidRPr="007759F4" w:rsidDel="007759F4">
          <w:rPr>
            <w:rPrChange w:id="350" w:author="Rapporteur" w:date="2025-09-01T11:03:00Z">
              <w:rPr>
                <w:rStyle w:val="a8"/>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a8"/>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a8"/>
                <w:noProof/>
              </w:rPr>
            </w:rPrChange>
          </w:rPr>
          <w:delText xml:space="preserve">Generalization performance for </w:delText>
        </w:r>
        <w:r w:rsidRPr="007759F4" w:rsidDel="007759F4">
          <w:rPr>
            <w:rPrChange w:id="355" w:author="Rapporteur" w:date="2025-09-01T11:03:00Z">
              <w:rPr>
                <w:rStyle w:val="a8"/>
                <w:noProof/>
                <w:lang w:eastAsia="zh-CN"/>
              </w:rPr>
            </w:rPrChange>
          </w:rPr>
          <w:delText xml:space="preserve">FR2 </w:delText>
        </w:r>
        <w:r w:rsidRPr="007759F4" w:rsidDel="007759F4">
          <w:rPr>
            <w:rPrChange w:id="356" w:author="Rapporteur" w:date="2025-09-01T11:03:00Z">
              <w:rPr>
                <w:rStyle w:val="a8"/>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a8"/>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a8"/>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a8"/>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a8"/>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a8"/>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a8"/>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a8"/>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a8"/>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a8"/>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a8"/>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a8"/>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a8"/>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a8"/>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a8"/>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a8"/>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a8"/>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a8"/>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a8"/>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a8"/>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a8"/>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a8"/>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a8"/>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a8"/>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a8"/>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a8"/>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a8"/>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a8"/>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a8"/>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a8"/>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a8"/>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a8"/>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a8"/>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a8"/>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a8"/>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a8"/>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a8"/>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a8"/>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a8"/>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a8"/>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a8"/>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a8"/>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a8"/>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a8"/>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a8"/>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a8"/>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a8"/>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a8"/>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a8"/>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a8"/>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a8"/>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a8"/>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a8"/>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a8"/>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a8"/>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a8"/>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a8"/>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a8"/>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a8"/>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a8"/>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a8"/>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a8"/>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a8"/>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a8"/>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a8"/>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a8"/>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a8"/>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a8"/>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a8"/>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a8"/>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a8"/>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a8"/>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a8"/>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a8"/>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a8"/>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a8"/>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a8"/>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a8"/>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a8"/>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a8"/>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a8"/>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a8"/>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a8"/>
                <w:b w:val="0"/>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1F7FB736"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commentRangeStart w:id="565"/>
        <w:r w:rsidR="00196C19">
          <w:rPr>
            <w:rFonts w:hint="eastAsia"/>
            <w:lang w:eastAsia="zh-CN"/>
          </w:rPr>
          <w:t>study</w:t>
        </w:r>
      </w:ins>
      <w:commentRangeEnd w:id="564"/>
      <w:r w:rsidR="00C50570">
        <w:rPr>
          <w:rStyle w:val="affff6"/>
        </w:rPr>
        <w:commentReference w:id="564"/>
      </w:r>
      <w:commentRangeEnd w:id="565"/>
      <w:r w:rsidR="009C78DE">
        <w:rPr>
          <w:rStyle w:val="affff6"/>
        </w:rPr>
        <w:commentReference w:id="565"/>
      </w:r>
      <w:ins w:id="566" w:author="Rapporteur_2" w:date="2025-09-04T14:31:00Z" w16du:dateUtc="2025-09-04T06:31:00Z">
        <w:r w:rsidR="00CD276C">
          <w:rPr>
            <w:rFonts w:hint="eastAsia"/>
            <w:lang w:eastAsia="zh-CN"/>
          </w:rPr>
          <w:t xml:space="preserve"> </w:t>
        </w:r>
      </w:ins>
      <w:ins w:id="567" w:author="Rapporteur_3" w:date="2025-09-04T14:52:00Z" w16du:dateUtc="2025-09-04T06:52:00Z">
        <w:r w:rsidR="009C78DE">
          <w:rPr>
            <w:rFonts w:hint="eastAsia"/>
            <w:lang w:eastAsia="zh-CN"/>
          </w:rPr>
          <w:t>item</w:t>
        </w:r>
      </w:ins>
      <w:ins w:id="568" w:author="Rapporteur" w:date="2025-08-30T11:38:00Z">
        <w:r w:rsidR="009F336B">
          <w:rPr>
            <w:rFonts w:hint="eastAsia"/>
            <w:lang w:eastAsia="zh-CN"/>
          </w:rPr>
          <w:t>.</w:t>
        </w:r>
      </w:ins>
      <w:commentRangeEnd w:id="550"/>
      <w:r w:rsidR="00271E46">
        <w:rPr>
          <w:rStyle w:val="affff6"/>
        </w:rPr>
        <w:commentReference w:id="550"/>
      </w:r>
      <w:commentRangeEnd w:id="551"/>
      <w:r w:rsidR="00EF794C">
        <w:rPr>
          <w:rStyle w:val="affff6"/>
        </w:rPr>
        <w:commentReference w:id="551"/>
      </w:r>
    </w:p>
    <w:p w14:paraId="4EA05E1B" w14:textId="60A3D26D" w:rsidR="00080512" w:rsidRPr="009F336B" w:rsidRDefault="009F336B">
      <w:pPr>
        <w:rPr>
          <w:lang w:eastAsia="zh-CN"/>
        </w:rPr>
      </w:pPr>
      <w:ins w:id="569" w:author="Rapporteur" w:date="2025-08-30T11:38:00Z">
        <w:r>
          <w:rPr>
            <w:rFonts w:hint="eastAsia"/>
            <w:lang w:eastAsia="zh-CN"/>
          </w:rPr>
          <w:t xml:space="preserve">This </w:t>
        </w:r>
      </w:ins>
      <w:ins w:id="570" w:author="Rapporteur" w:date="2025-08-30T11:39:00Z">
        <w:r>
          <w:rPr>
            <w:rFonts w:hint="eastAsia"/>
            <w:lang w:eastAsia="zh-CN"/>
          </w:rPr>
          <w:t>study explore</w:t>
        </w:r>
      </w:ins>
      <w:ins w:id="571" w:author="Rapporteur" w:date="2025-08-30T11:43:00Z">
        <w:r w:rsidR="00B236D9">
          <w:rPr>
            <w:rFonts w:hint="eastAsia"/>
            <w:lang w:eastAsia="zh-CN"/>
          </w:rPr>
          <w:t>s</w:t>
        </w:r>
      </w:ins>
      <w:ins w:id="572" w:author="Rapporteur" w:date="2025-08-30T11:39:00Z">
        <w:r>
          <w:rPr>
            <w:rFonts w:hint="eastAsia"/>
            <w:lang w:eastAsia="zh-CN"/>
          </w:rPr>
          <w:t xml:space="preserve"> RRM measurement and measurement eve</w:t>
        </w:r>
      </w:ins>
      <w:ins w:id="573" w:author="Rapporteur" w:date="2025-08-30T11:40:00Z">
        <w:r>
          <w:rPr>
            <w:rFonts w:hint="eastAsia"/>
            <w:lang w:eastAsia="zh-CN"/>
          </w:rPr>
          <w:t xml:space="preserve">nt prediction mainly in temporal </w:t>
        </w:r>
      </w:ins>
      <w:ins w:id="574" w:author="Rapporteur" w:date="2025-08-30T11:42:00Z">
        <w:r w:rsidR="00B236D9">
          <w:rPr>
            <w:rFonts w:hint="eastAsia"/>
            <w:lang w:eastAsia="zh-CN"/>
          </w:rPr>
          <w:t>domain</w:t>
        </w:r>
      </w:ins>
      <w:ins w:id="575" w:author="Rapporteur" w:date="2025-08-30T11:49:00Z">
        <w:r w:rsidR="004B20A2">
          <w:rPr>
            <w:rFonts w:hint="eastAsia"/>
            <w:lang w:eastAsia="zh-CN"/>
          </w:rPr>
          <w:t xml:space="preserve"> (FR1)</w:t>
        </w:r>
      </w:ins>
      <w:ins w:id="576" w:author="Rapporteur" w:date="2025-08-30T11:40:00Z">
        <w:r>
          <w:rPr>
            <w:rFonts w:hint="eastAsia"/>
            <w:lang w:eastAsia="zh-CN"/>
          </w:rPr>
          <w:t xml:space="preserve"> and frequency domain</w:t>
        </w:r>
      </w:ins>
      <w:ins w:id="577" w:author="Rapporteur" w:date="2025-08-30T11:49:00Z">
        <w:r w:rsidR="00764B31">
          <w:rPr>
            <w:rFonts w:hint="eastAsia"/>
            <w:lang w:eastAsia="zh-CN"/>
          </w:rPr>
          <w:t xml:space="preserve"> </w:t>
        </w:r>
        <w:r w:rsidR="004B20A2">
          <w:rPr>
            <w:rFonts w:hint="eastAsia"/>
            <w:lang w:eastAsia="zh-CN"/>
          </w:rPr>
          <w:t>(</w:t>
        </w:r>
        <w:r w:rsidR="00764B31">
          <w:rPr>
            <w:rFonts w:hint="eastAsia"/>
            <w:lang w:eastAsia="zh-CN"/>
          </w:rPr>
          <w:t>FR2</w:t>
        </w:r>
        <w:r w:rsidR="004B20A2">
          <w:rPr>
            <w:rFonts w:hint="eastAsia"/>
            <w:lang w:eastAsia="zh-CN"/>
          </w:rPr>
          <w:t>)</w:t>
        </w:r>
      </w:ins>
      <w:ins w:id="578" w:author="Rapporteur" w:date="2025-08-30T11:41:00Z">
        <w:r>
          <w:rPr>
            <w:rFonts w:hint="eastAsia"/>
            <w:lang w:eastAsia="zh-CN"/>
          </w:rPr>
          <w:t xml:space="preserve"> to understand the feasibility and performance</w:t>
        </w:r>
      </w:ins>
      <w:ins w:id="579" w:author="Rapporteur" w:date="2025-08-30T11:45:00Z">
        <w:r w:rsidR="00616DC9">
          <w:rPr>
            <w:rFonts w:hint="eastAsia"/>
            <w:lang w:eastAsia="zh-CN"/>
          </w:rPr>
          <w:t xml:space="preserve"> of</w:t>
        </w:r>
        <w:commentRangeStart w:id="580"/>
        <w:commentRangeStart w:id="581"/>
        <w:r w:rsidR="00616DC9">
          <w:rPr>
            <w:rFonts w:hint="eastAsia"/>
            <w:lang w:eastAsia="zh-CN"/>
          </w:rPr>
          <w:t xml:space="preserve"> </w:t>
        </w:r>
      </w:ins>
      <w:commentRangeEnd w:id="580"/>
      <w:r w:rsidR="00C50570">
        <w:rPr>
          <w:rStyle w:val="affff6"/>
        </w:rPr>
        <w:commentReference w:id="580"/>
      </w:r>
      <w:commentRangeEnd w:id="581"/>
      <w:r w:rsidR="009C78DE">
        <w:rPr>
          <w:rStyle w:val="affff6"/>
        </w:rPr>
        <w:commentReference w:id="581"/>
      </w:r>
      <w:ins w:id="582" w:author="Rapporteur_3" w:date="2025-09-04T14:51:00Z" w16du:dateUtc="2025-09-04T06:51:00Z">
        <w:r w:rsidR="009C78DE">
          <w:rPr>
            <w:rFonts w:hint="eastAsia"/>
            <w:lang w:eastAsia="zh-CN"/>
          </w:rPr>
          <w:t xml:space="preserve">using </w:t>
        </w:r>
      </w:ins>
      <w:ins w:id="583" w:author="Rapporteur" w:date="2025-08-30T11:45:00Z">
        <w:r w:rsidR="00616DC9">
          <w:rPr>
            <w:rFonts w:hint="eastAsia"/>
            <w:lang w:eastAsia="zh-CN"/>
          </w:rPr>
          <w:t>AI/ML al</w:t>
        </w:r>
      </w:ins>
      <w:ins w:id="584" w:author="Rapporteur" w:date="2025-08-30T11:46:00Z">
        <w:r w:rsidR="00616DC9">
          <w:rPr>
            <w:rFonts w:hint="eastAsia"/>
            <w:lang w:eastAsia="zh-CN"/>
          </w:rPr>
          <w:t>gorithm</w:t>
        </w:r>
      </w:ins>
      <w:ins w:id="585" w:author="Rapporteur" w:date="2025-08-30T11:42:00Z">
        <w:r w:rsidR="00B236D9">
          <w:rPr>
            <w:rFonts w:hint="eastAsia"/>
            <w:lang w:eastAsia="zh-CN"/>
          </w:rPr>
          <w:t xml:space="preserve"> </w:t>
        </w:r>
      </w:ins>
      <w:ins w:id="586" w:author="Rapporteur" w:date="2025-08-30T11:46:00Z">
        <w:r w:rsidR="00616DC9">
          <w:rPr>
            <w:rFonts w:hint="eastAsia"/>
            <w:lang w:eastAsia="zh-CN"/>
          </w:rPr>
          <w:t>for</w:t>
        </w:r>
      </w:ins>
      <w:commentRangeStart w:id="587"/>
      <w:commentRangeStart w:id="588"/>
      <w:ins w:id="589" w:author="Rapporteur" w:date="2025-08-30T11:42:00Z">
        <w:r w:rsidR="00B236D9">
          <w:rPr>
            <w:rFonts w:hint="eastAsia"/>
            <w:lang w:eastAsia="zh-CN"/>
          </w:rPr>
          <w:t xml:space="preserve"> </w:t>
        </w:r>
      </w:ins>
      <w:commentRangeEnd w:id="587"/>
      <w:r w:rsidR="00C50570">
        <w:rPr>
          <w:rStyle w:val="affff6"/>
        </w:rPr>
        <w:commentReference w:id="587"/>
      </w:r>
      <w:commentRangeEnd w:id="588"/>
      <w:r w:rsidR="000363B3">
        <w:rPr>
          <w:rStyle w:val="affff6"/>
        </w:rPr>
        <w:commentReference w:id="588"/>
      </w:r>
      <w:ins w:id="590" w:author="Rapporteur_3" w:date="2025-09-04T14:52:00Z" w16du:dateUtc="2025-09-04T06:52:00Z">
        <w:r w:rsidR="009C78DE">
          <w:rPr>
            <w:rFonts w:hint="eastAsia"/>
            <w:lang w:eastAsia="zh-CN"/>
          </w:rPr>
          <w:t xml:space="preserve">enabling </w:t>
        </w:r>
      </w:ins>
      <w:ins w:id="591" w:author="Rapporteur" w:date="2025-08-30T11:42:00Z">
        <w:r w:rsidR="00B236D9">
          <w:rPr>
            <w:rFonts w:hint="eastAsia"/>
            <w:lang w:eastAsia="zh-CN"/>
          </w:rPr>
          <w:t xml:space="preserve">measurement reduction or handover performance improvement based on </w:t>
        </w:r>
      </w:ins>
      <w:ins w:id="592" w:author="Rapporteur" w:date="2025-08-30T11:43:00Z">
        <w:r w:rsidR="00B236D9">
          <w:rPr>
            <w:rFonts w:hint="eastAsia"/>
            <w:lang w:eastAsia="zh-CN"/>
          </w:rPr>
          <w:t xml:space="preserve">simulation evaluation. </w:t>
        </w:r>
      </w:ins>
      <w:ins w:id="593"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94" w:author="Rapporteur" w:date="2025-08-30T11:46:00Z">
        <w:r w:rsidR="00616DC9">
          <w:rPr>
            <w:rFonts w:hint="eastAsia"/>
            <w:lang w:eastAsia="zh-CN"/>
          </w:rPr>
          <w:t xml:space="preserve"> for said scenarios</w:t>
        </w:r>
      </w:ins>
      <w:ins w:id="595" w:author="Rapporteur" w:date="2025-08-30T11:45:00Z">
        <w:r w:rsidR="00B236D9">
          <w:rPr>
            <w:rFonts w:hint="eastAsia"/>
            <w:lang w:eastAsia="zh-CN"/>
          </w:rPr>
          <w:t>.</w:t>
        </w:r>
      </w:ins>
    </w:p>
    <w:p w14:paraId="794720D9" w14:textId="674E2D9C" w:rsidR="00080512" w:rsidRPr="004D3578" w:rsidRDefault="00080512">
      <w:pPr>
        <w:pStyle w:val="1"/>
      </w:pPr>
      <w:bookmarkStart w:id="596" w:name="references"/>
      <w:bookmarkStart w:id="597" w:name="_Toc201320872"/>
      <w:bookmarkStart w:id="598" w:name="_Toc207617051"/>
      <w:bookmarkEnd w:id="596"/>
      <w:r w:rsidRPr="004D3578">
        <w:t>2</w:t>
      </w:r>
      <w:r w:rsidRPr="004D3578">
        <w:tab/>
        <w:t>References</w:t>
      </w:r>
      <w:bookmarkEnd w:id="597"/>
      <w:bookmarkEnd w:id="5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599"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599"/>
    <w:p w14:paraId="29094E8A" w14:textId="54150A2E" w:rsidR="00EC4A25" w:rsidRPr="004D3578" w:rsidDel="009F0578" w:rsidRDefault="00EC4A25" w:rsidP="00EC4A25">
      <w:pPr>
        <w:pStyle w:val="EX"/>
        <w:rPr>
          <w:del w:id="600" w:author="Rapporteur" w:date="2025-08-30T11:48:00Z"/>
        </w:rPr>
      </w:pPr>
      <w:del w:id="601" w:author="Rapporteur" w:date="2025-08-30T11:48:00Z">
        <w:r w:rsidRPr="004D3578" w:rsidDel="009F0578">
          <w:delText>…</w:delText>
        </w:r>
      </w:del>
    </w:p>
    <w:p w14:paraId="6516C83E" w14:textId="6F9C4F54" w:rsidR="00080512" w:rsidRPr="004D3578" w:rsidDel="009F0578" w:rsidRDefault="00080512" w:rsidP="00EC4A25">
      <w:pPr>
        <w:pStyle w:val="EX"/>
        <w:rPr>
          <w:del w:id="602" w:author="Rapporteur" w:date="2025-08-30T11:48:00Z"/>
        </w:rPr>
      </w:pPr>
      <w:del w:id="603"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1"/>
      </w:pPr>
      <w:bookmarkStart w:id="604" w:name="definitions"/>
      <w:bookmarkStart w:id="605" w:name="_Toc201320873"/>
      <w:bookmarkStart w:id="606" w:name="_Toc207617052"/>
      <w:bookmarkEnd w:id="604"/>
      <w:r w:rsidRPr="004D3578">
        <w:t>3</w:t>
      </w:r>
      <w:r w:rsidRPr="004D3578">
        <w:tab/>
        <w:t>Definitions</w:t>
      </w:r>
      <w:r w:rsidR="00602AEA">
        <w:t xml:space="preserve"> of terms, symbols and abbreviations</w:t>
      </w:r>
      <w:bookmarkEnd w:id="605"/>
      <w:bookmarkEnd w:id="606"/>
    </w:p>
    <w:p w14:paraId="10D23EAA" w14:textId="16B5C90F" w:rsidR="00080512" w:rsidRPr="004D3578" w:rsidDel="009F336B" w:rsidRDefault="00BA19ED">
      <w:pPr>
        <w:pStyle w:val="Guidance"/>
        <w:rPr>
          <w:del w:id="607" w:author="Rapporteur" w:date="2025-08-30T11:35:00Z"/>
        </w:rPr>
      </w:pPr>
      <w:del w:id="608"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21"/>
      </w:pPr>
      <w:bookmarkStart w:id="609" w:name="_Toc201320874"/>
      <w:bookmarkStart w:id="610" w:name="_Toc207617053"/>
      <w:r w:rsidRPr="004D3578">
        <w:t>3.1</w:t>
      </w:r>
      <w:r w:rsidRPr="004D3578">
        <w:tab/>
      </w:r>
      <w:r w:rsidR="002B6339">
        <w:t>Terms</w:t>
      </w:r>
      <w:bookmarkEnd w:id="609"/>
      <w:bookmarkEnd w:id="61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11" w:author="Rapporteur" w:date="2025-08-30T11:35:00Z"/>
        </w:rPr>
      </w:pPr>
      <w:del w:id="612"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13" w:author="Rapporteur" w:date="2025-08-30T11:35:00Z"/>
        </w:rPr>
      </w:pPr>
      <w:del w:id="614"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15" w:author="Rapporteur" w:date="2025-08-30T11:35:00Z"/>
        </w:rPr>
      </w:pPr>
      <w:del w:id="616"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21"/>
      </w:pPr>
      <w:bookmarkStart w:id="617" w:name="_Toc201320875"/>
      <w:bookmarkStart w:id="618" w:name="_Toc207617054"/>
      <w:r w:rsidRPr="004D3578">
        <w:lastRenderedPageBreak/>
        <w:t>3.</w:t>
      </w:r>
      <w:r w:rsidR="00935D33">
        <w:t>2</w:t>
      </w:r>
      <w:r w:rsidRPr="004D3578">
        <w:tab/>
        <w:t>Abbreviations</w:t>
      </w:r>
      <w:bookmarkEnd w:id="617"/>
      <w:bookmarkEnd w:id="61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19" w:author="Rapporteur" w:date="2025-08-30T11:35:00Z"/>
        </w:rPr>
      </w:pPr>
      <w:del w:id="620"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2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2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2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2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23" w:author="Rapporteur" w:date="2025-08-30T11:47:00Z"/>
          <w:lang w:eastAsia="zh-CN"/>
        </w:rPr>
        <w:pPrChange w:id="624" w:author="Rapporteur" w:date="2025-08-30T11:47:00Z">
          <w:pPr>
            <w:pStyle w:val="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25" w:name="_Toc201320876"/>
    </w:p>
    <w:p w14:paraId="6AADB19E" w14:textId="5F13BAFF" w:rsidR="00076A0C" w:rsidRDefault="00076A0C" w:rsidP="00987CCE">
      <w:pPr>
        <w:pStyle w:val="1"/>
      </w:pPr>
      <w:bookmarkStart w:id="626"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25"/>
      <w:bookmarkEnd w:id="626"/>
    </w:p>
    <w:p w14:paraId="6680040C" w14:textId="614AFC8B" w:rsidR="002F2702" w:rsidRPr="002F2702" w:rsidRDefault="002F2702" w:rsidP="00543B9C">
      <w:pPr>
        <w:pStyle w:val="21"/>
      </w:pPr>
      <w:bookmarkStart w:id="627" w:name="_Toc201320877"/>
      <w:bookmarkStart w:id="628" w:name="_Toc207617056"/>
      <w:r>
        <w:t>4.1</w:t>
      </w:r>
      <w:ins w:id="629" w:author="Rapporteur" w:date="2025-08-30T11:47:00Z">
        <w:r w:rsidR="008F48B7">
          <w:tab/>
        </w:r>
      </w:ins>
      <w:del w:id="630" w:author="Rapporteur" w:date="2025-08-30T11:47:00Z">
        <w:r w:rsidDel="008F48B7">
          <w:delText xml:space="preserve"> </w:delText>
        </w:r>
      </w:del>
      <w:r>
        <w:rPr>
          <w:rFonts w:hint="eastAsia"/>
        </w:rPr>
        <w:t>G</w:t>
      </w:r>
      <w:r>
        <w:t>eneral</w:t>
      </w:r>
      <w:bookmarkEnd w:id="627"/>
      <w:bookmarkEnd w:id="628"/>
    </w:p>
    <w:p w14:paraId="46FFD238" w14:textId="11B9B96A" w:rsidR="00A81B0E" w:rsidRDefault="00A81B0E" w:rsidP="00A81B0E">
      <w:pPr>
        <w:rPr>
          <w:lang w:eastAsia="zh-CN"/>
        </w:rPr>
      </w:pPr>
      <w:bookmarkStart w:id="631"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632" w:name="_Toc201320878"/>
      <w:bookmarkStart w:id="633" w:name="_Toc207617057"/>
      <w:bookmarkEnd w:id="631"/>
      <w:r>
        <w:t>4.</w:t>
      </w:r>
      <w:r w:rsidR="002F2702">
        <w:t>2</w:t>
      </w:r>
      <w:r w:rsidRPr="004D3578">
        <w:tab/>
      </w:r>
      <w:r>
        <w:t>RRM measurement</w:t>
      </w:r>
      <w:r w:rsidR="007D32FE">
        <w:t xml:space="preserve"> prediction</w:t>
      </w:r>
      <w:bookmarkEnd w:id="632"/>
      <w:bookmarkEnd w:id="633"/>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34"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34"/>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635" w:name="_Toc201320879"/>
      <w:bookmarkStart w:id="636" w:name="_Toc207617058"/>
      <w:r>
        <w:t>4.</w:t>
      </w:r>
      <w:r w:rsidR="002F2702">
        <w:t>3</w:t>
      </w:r>
      <w:r>
        <w:tab/>
        <w:t xml:space="preserve">Measurement </w:t>
      </w:r>
      <w:r w:rsidR="0071193B">
        <w:t>e</w:t>
      </w:r>
      <w:r>
        <w:t>vent</w:t>
      </w:r>
      <w:r w:rsidR="007D32FE">
        <w:t xml:space="preserve"> prediction</w:t>
      </w:r>
      <w:bookmarkEnd w:id="635"/>
      <w:bookmarkEnd w:id="636"/>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7pt;height:58.25pt;mso-width-percent:0;mso-height-percent:0;mso-width-percent:0;mso-height-percent:0" o:ole="">
            <v:imagedata r:id="rId22" o:title=""/>
          </v:shape>
          <o:OLEObject Type="Embed" ProgID="Visio.Drawing.15" ShapeID="_x0000_i1027" DrawAspect="Content" ObjectID="_1818504784"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7pt;height:58.25pt;mso-width-percent:0;mso-height-percent:0;mso-width-percent:0;mso-height-percent:0" o:ole="">
            <v:imagedata r:id="rId24" o:title=""/>
          </v:shape>
          <o:OLEObject Type="Embed" ProgID="Visio.Drawing.15" ShapeID="_x0000_i1028" DrawAspect="Content" ObjectID="_1818504785"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37" w:author="Rapporteur" w:date="2025-08-30T11:28:00Z"/>
          <w:lang w:eastAsia="zh-CN"/>
        </w:rPr>
      </w:pPr>
      <w:commentRangeStart w:id="638"/>
      <w:commentRangeStart w:id="639"/>
      <w:del w:id="640" w:author="Rapporteur_2" w:date="2025-09-02T17:29:00Z">
        <w:r w:rsidDel="00853406">
          <w:rPr>
            <w:lang w:eastAsia="zh-CN"/>
          </w:rPr>
          <w:delText>Editor Note</w:delText>
        </w:r>
      </w:del>
      <w:ins w:id="641"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38"/>
      <w:r w:rsidR="009306DE">
        <w:rPr>
          <w:rStyle w:val="affff6"/>
        </w:rPr>
        <w:commentReference w:id="638"/>
      </w:r>
      <w:commentRangeEnd w:id="639"/>
      <w:r w:rsidR="00853406">
        <w:rPr>
          <w:rStyle w:val="affff6"/>
        </w:rPr>
        <w:commentReference w:id="639"/>
      </w:r>
      <w:del w:id="642"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21"/>
      </w:pPr>
      <w:bookmarkStart w:id="643" w:name="_Toc201320880"/>
      <w:bookmarkStart w:id="644" w:name="_Toc207617059"/>
      <w:r>
        <w:lastRenderedPageBreak/>
        <w:t>4.</w:t>
      </w:r>
      <w:r w:rsidR="002F2702">
        <w:t>4</w:t>
      </w:r>
      <w:r w:rsidRPr="004D3578">
        <w:tab/>
      </w:r>
      <w:r w:rsidR="002F2702">
        <w:t>RLF</w:t>
      </w:r>
      <w:r w:rsidR="00380C4B">
        <w:t xml:space="preserve"> </w:t>
      </w:r>
      <w:r w:rsidR="007D32FE">
        <w:t>prediction</w:t>
      </w:r>
      <w:bookmarkEnd w:id="643"/>
      <w:bookmarkEnd w:id="644"/>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7pt;height:58.25pt;mso-width-percent:0;mso-height-percent:0;mso-width-percent:0;mso-height-percent:0" o:ole="">
            <v:imagedata r:id="rId26" o:title=""/>
          </v:shape>
          <o:OLEObject Type="Embed" ProgID="Visio.Drawing.15" ShapeID="_x0000_i1029" DrawAspect="Content" ObjectID="_1818504786"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7pt;height:58.25pt;mso-width-percent:0;mso-height-percent:0;mso-width-percent:0;mso-height-percent:0" o:ole="">
            <v:imagedata r:id="rId28" o:title=""/>
          </v:shape>
          <o:OLEObject Type="Embed" ProgID="Visio.Drawing.15" ShapeID="_x0000_i1030" DrawAspect="Content" ObjectID="_1818504787"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645" w:name="_Toc201320881"/>
      <w:bookmarkStart w:id="646" w:name="_Toc207617060"/>
      <w:r>
        <w:t>5</w:t>
      </w:r>
      <w:r w:rsidRPr="004D3578">
        <w:tab/>
      </w:r>
      <w:r>
        <w:t>Evaluations</w:t>
      </w:r>
      <w:bookmarkEnd w:id="645"/>
      <w:bookmarkEnd w:id="646"/>
    </w:p>
    <w:p w14:paraId="4C48007D" w14:textId="3EF3B41C" w:rsidR="009C6ABD" w:rsidRDefault="009151F8" w:rsidP="009C6ABD">
      <w:pPr>
        <w:pStyle w:val="21"/>
      </w:pPr>
      <w:bookmarkStart w:id="647" w:name="_Toc201320882"/>
      <w:bookmarkStart w:id="648" w:name="_Toc207617061"/>
      <w:r>
        <w:t>5.1</w:t>
      </w:r>
      <w:r w:rsidRPr="004D3578">
        <w:tab/>
      </w:r>
      <w:r w:rsidR="00B631E5">
        <w:t>Common e</w:t>
      </w:r>
      <w:r>
        <w:t xml:space="preserve">valuation </w:t>
      </w:r>
      <w:r w:rsidR="00DE19ED">
        <w:t>methodology, metrics and assumptions</w:t>
      </w:r>
      <w:bookmarkEnd w:id="647"/>
      <w:bookmarkEnd w:id="648"/>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9pt;height:86.55pt;mso-width-percent:0;mso-height-percent:0;mso-width-percent:0;mso-height-percent:0" o:ole="">
            <v:imagedata r:id="rId30" o:title=""/>
          </v:shape>
          <o:OLEObject Type="Embed" ProgID="Visio.Drawing.15" ShapeID="_x0000_i1031" DrawAspect="Content" ObjectID="_1818504788"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1pt;height:77.4pt;mso-width-percent:0;mso-height-percent:0;mso-width-percent:0;mso-height-percent:0" o:ole="">
            <v:imagedata r:id="rId32" o:title=""/>
          </v:shape>
          <o:OLEObject Type="Embed" ProgID="Visio.Drawing.15" ShapeID="_x0000_i1032" DrawAspect="Content" ObjectID="_1818504789"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49"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50" w:author="Rapporteur" w:date="2025-08-30T11:28:00Z"/>
          <w:lang w:eastAsia="zh-CN"/>
        </w:rPr>
      </w:pPr>
      <w:del w:id="651"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21"/>
      </w:pPr>
      <w:bookmarkStart w:id="652" w:name="_Toc201320883"/>
      <w:bookmarkStart w:id="653" w:name="_Toc207617062"/>
      <w:r>
        <w:t>5.</w:t>
      </w:r>
      <w:r w:rsidR="00AE5A6C">
        <w:t>2</w:t>
      </w:r>
      <w:r>
        <w:tab/>
        <w:t>RRM measurement</w:t>
      </w:r>
      <w:r w:rsidR="00AF7642">
        <w:t xml:space="preserve"> prediction</w:t>
      </w:r>
      <w:bookmarkEnd w:id="652"/>
      <w:bookmarkEnd w:id="653"/>
    </w:p>
    <w:p w14:paraId="508699B7" w14:textId="0B4547A5" w:rsidR="00A00F80" w:rsidRDefault="00A00F80" w:rsidP="00A00F80">
      <w:pPr>
        <w:pStyle w:val="31"/>
      </w:pPr>
      <w:bookmarkStart w:id="654" w:name="OLE_LINK647"/>
      <w:bookmarkStart w:id="655" w:name="_Toc201320884"/>
      <w:bookmarkStart w:id="656"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54"/>
      <w:r>
        <w:t>assumptions</w:t>
      </w:r>
      <w:bookmarkEnd w:id="655"/>
      <w:bookmarkEnd w:id="656"/>
    </w:p>
    <w:p w14:paraId="740A78CD" w14:textId="69440A18" w:rsidR="00BC6F1E" w:rsidRPr="00BC6F1E" w:rsidRDefault="00BC6F1E" w:rsidP="006548E7">
      <w:pPr>
        <w:pStyle w:val="41"/>
        <w:rPr>
          <w:lang w:eastAsia="zh-CN"/>
        </w:rPr>
      </w:pPr>
      <w:bookmarkStart w:id="657" w:name="_Toc201320885"/>
      <w:bookmarkStart w:id="658" w:name="_Toc207617064"/>
      <w:r>
        <w:rPr>
          <w:rFonts w:hint="eastAsia"/>
          <w:lang w:eastAsia="zh-CN"/>
        </w:rPr>
        <w:t>5.2.1.1</w:t>
      </w:r>
      <w:r>
        <w:rPr>
          <w:lang w:eastAsia="zh-CN"/>
        </w:rPr>
        <w:tab/>
      </w:r>
      <w:r>
        <w:rPr>
          <w:rFonts w:hint="eastAsia"/>
          <w:lang w:eastAsia="zh-CN"/>
        </w:rPr>
        <w:t>RRM measurement prediction</w:t>
      </w:r>
      <w:bookmarkEnd w:id="657"/>
      <w:bookmarkEnd w:id="658"/>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85pt;height:97.8pt;mso-width-percent:0;mso-height-percent:0;mso-width-percent:0;mso-height-percent:0" o:ole="">
            <v:imagedata r:id="rId34" o:title=""/>
          </v:shape>
          <o:OLEObject Type="Embed" ProgID="Visio.Drawing.15" ShapeID="_x0000_i1033" DrawAspect="Content" ObjectID="_1818504790"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75pt;height:76.6pt;mso-width-percent:0;mso-height-percent:0;mso-width-percent:0;mso-height-percent:0" o:ole="">
            <v:imagedata r:id="rId36" o:title=""/>
          </v:shape>
          <o:OLEObject Type="Embed" ProgID="Visio.Drawing.15" ShapeID="_x0000_i1034" DrawAspect="Content" ObjectID="_1818504791"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3pt;height:76.15pt;mso-width-percent:0;mso-height-percent:0;mso-width-percent:0;mso-height-percent:0" o:ole="">
            <v:imagedata r:id="rId38" o:title=""/>
          </v:shape>
          <o:OLEObject Type="Embed" ProgID="Visio.Drawing.15" ShapeID="_x0000_i1035" DrawAspect="Content" ObjectID="_1818504792"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659" w:name="_Toc201320886"/>
      <w:bookmarkStart w:id="660"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59"/>
      <w:bookmarkEnd w:id="660"/>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rPr>
          <w:ins w:id="661" w:author="Rapporteur" w:date="2025-09-01T10:07:00Z"/>
        </w:rPr>
      </w:pPr>
      <w:bookmarkStart w:id="662" w:name="_Toc201320887"/>
      <w:bookmarkStart w:id="663" w:name="_Toc207617066"/>
      <w:r>
        <w:t>5.</w:t>
      </w:r>
      <w:r w:rsidR="00AE5A6C">
        <w:t>2.</w:t>
      </w:r>
      <w:r w:rsidR="00A00F80">
        <w:t>2</w:t>
      </w:r>
      <w:r w:rsidR="00A00F80">
        <w:tab/>
      </w:r>
      <w:r w:rsidR="00742942">
        <w:t xml:space="preserve">Evaluation </w:t>
      </w:r>
      <w:r>
        <w:t>result</w:t>
      </w:r>
      <w:r w:rsidR="00815C91">
        <w:t>s</w:t>
      </w:r>
      <w:bookmarkEnd w:id="662"/>
      <w:bookmarkEnd w:id="663"/>
    </w:p>
    <w:p w14:paraId="10CE71D9" w14:textId="77777777" w:rsidR="000C49AA" w:rsidRDefault="000C49AA" w:rsidP="000C49AA">
      <w:pPr>
        <w:rPr>
          <w:ins w:id="664" w:author="Rapporteur" w:date="2025-09-01T10:07:00Z"/>
        </w:rPr>
      </w:pPr>
      <w:ins w:id="665"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66"/>
        <w:commentRangeStart w:id="667"/>
        <w:r w:rsidRPr="000C49AA">
          <w:rPr>
            <w:strike/>
            <w:rPrChange w:id="668" w:author="Rapporteur" w:date="2025-09-01T10:08:00Z">
              <w:rPr>
                <w:highlight w:val="yellow"/>
              </w:rPr>
            </w:rPrChange>
          </w:rPr>
          <w:t>number of</w:t>
        </w:r>
        <w:r w:rsidRPr="00984BA1">
          <w:t xml:space="preserve"> </w:t>
        </w:r>
      </w:ins>
      <w:commentRangeEnd w:id="666"/>
      <w:r w:rsidR="00C50570">
        <w:rPr>
          <w:rStyle w:val="affff6"/>
        </w:rPr>
        <w:commentReference w:id="666"/>
      </w:r>
      <w:commentRangeEnd w:id="667"/>
      <w:r w:rsidR="00717CBE">
        <w:rPr>
          <w:rStyle w:val="affff6"/>
        </w:rPr>
        <w:commentReference w:id="667"/>
      </w:r>
      <w:ins w:id="669"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50D722C9" w:rsidR="000C49AA" w:rsidRDefault="000C49AA" w:rsidP="000C49AA">
      <w:pPr>
        <w:pStyle w:val="TH"/>
        <w:rPr>
          <w:ins w:id="670" w:author="Rapporteur" w:date="2025-09-01T10:07:00Z"/>
        </w:rPr>
      </w:pPr>
      <w:ins w:id="671" w:author="Rapporteur" w:date="2025-09-01T10:07:00Z">
        <w:r w:rsidRPr="00EB6C82">
          <w:lastRenderedPageBreak/>
          <w:t xml:space="preserve">Table </w:t>
        </w:r>
        <w:r>
          <w:t>5</w:t>
        </w:r>
        <w:r w:rsidRPr="00EB6C82">
          <w:t>.</w:t>
        </w:r>
        <w:r>
          <w:t>2</w:t>
        </w:r>
        <w:r w:rsidRPr="00EB6C82">
          <w:t>.2-1</w:t>
        </w:r>
        <w:r>
          <w:t>:</w:t>
        </w:r>
        <w:r w:rsidRPr="00EB6C82">
          <w:t xml:space="preserve"> </w:t>
        </w:r>
        <w:commentRangeStart w:id="672"/>
        <w:commentRangeStart w:id="673"/>
        <w:r w:rsidRPr="00EB6C82">
          <w:t xml:space="preserve">AI/ML model complexity/computation complexity </w:t>
        </w:r>
      </w:ins>
      <w:ins w:id="674" w:author="Rapporteur_3" w:date="2025-09-04T14:53:00Z" w16du:dateUtc="2025-09-04T06:53:00Z">
        <w:r w:rsidR="00717CBE">
          <w:rPr>
            <w:rFonts w:hint="eastAsia"/>
            <w:lang w:eastAsia="zh-CN"/>
          </w:rPr>
          <w:t>of AIML models</w:t>
        </w:r>
      </w:ins>
      <w:ins w:id="675" w:author="Rapporteur" w:date="2025-09-01T10:07:00Z">
        <w:r>
          <w:br/>
        </w:r>
        <w:r w:rsidRPr="00EB6C82">
          <w:t xml:space="preserve">used </w:t>
        </w:r>
        <w:del w:id="676" w:author="Rapporteur_3" w:date="2025-09-04T14:54:00Z" w16du:dateUtc="2025-09-04T06:54:00Z">
          <w:r w:rsidRPr="00EB6C82" w:rsidDel="00717CBE">
            <w:delText>in the</w:delText>
          </w:r>
        </w:del>
      </w:ins>
      <w:ins w:id="677" w:author="Rapporteur_3" w:date="2025-09-04T14:54:00Z" w16du:dateUtc="2025-09-04T06:54:00Z">
        <w:r w:rsidR="00717CBE">
          <w:rPr>
            <w:rFonts w:hint="eastAsia"/>
            <w:lang w:eastAsia="zh-CN"/>
          </w:rPr>
          <w:t>for</w:t>
        </w:r>
      </w:ins>
      <w:ins w:id="678" w:author="Rapporteur" w:date="2025-09-01T10:07:00Z">
        <w:r w:rsidRPr="00EB6C82">
          <w:t xml:space="preserve"> evaluations </w:t>
        </w:r>
        <w:del w:id="679" w:author="Rapporteur_3" w:date="2025-09-04T14:54:00Z" w16du:dateUtc="2025-09-04T06:54:00Z">
          <w:r w:rsidRPr="00EB6C82" w:rsidDel="00717CBE">
            <w:delText xml:space="preserve">for AI/ML </w:delText>
          </w:r>
        </w:del>
        <w:r w:rsidRPr="00EB6C82">
          <w:t xml:space="preserve">in </w:t>
        </w:r>
        <w:r>
          <w:t>RRM measurement prediction</w:t>
        </w:r>
      </w:ins>
      <w:commentRangeEnd w:id="672"/>
      <w:r w:rsidR="00C50570">
        <w:rPr>
          <w:rStyle w:val="affff6"/>
          <w:rFonts w:ascii="Times New Roman" w:hAnsi="Times New Roman"/>
          <w:b w:val="0"/>
        </w:rPr>
        <w:commentReference w:id="672"/>
      </w:r>
      <w:commentRangeEnd w:id="673"/>
      <w:r w:rsidR="00717CBE">
        <w:rPr>
          <w:rStyle w:val="affff6"/>
          <w:rFonts w:ascii="Times New Roman" w:hAnsi="Times New Roman"/>
          <w:b w:val="0"/>
        </w:rPr>
        <w:commentReference w:id="67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80" w:author="Rapporteur" w:date="2025-09-01T10:07:00Z"/>
        </w:trPr>
        <w:tc>
          <w:tcPr>
            <w:tcW w:w="2226" w:type="dxa"/>
            <w:shd w:val="clear" w:color="auto" w:fill="D9D9D9"/>
          </w:tcPr>
          <w:p w14:paraId="1D706152" w14:textId="77777777" w:rsidR="000C49AA" w:rsidRPr="004D3578" w:rsidRDefault="000C49AA" w:rsidP="00135533">
            <w:pPr>
              <w:pStyle w:val="TAH"/>
              <w:jc w:val="left"/>
              <w:rPr>
                <w:ins w:id="681"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82" w:author="Rapporteur" w:date="2025-09-01T10:07:00Z"/>
              </w:rPr>
            </w:pPr>
            <w:ins w:id="683"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84" w:author="Rapporteur" w:date="2025-09-01T10:07:00Z"/>
              </w:rPr>
            </w:pPr>
            <w:ins w:id="685" w:author="Rapporteur" w:date="2025-09-01T10:07:00Z">
              <w:r>
                <w:t xml:space="preserve">Model complexity </w:t>
              </w:r>
              <w:commentRangeStart w:id="686"/>
              <w:commentRangeStart w:id="687"/>
              <w:r>
                <w:t xml:space="preserve">in </w:t>
              </w:r>
              <w:r w:rsidRPr="000C49AA">
                <w:rPr>
                  <w:strike/>
                  <w:rPrChange w:id="688" w:author="Rapporteur" w:date="2025-09-01T10:08:00Z">
                    <w:rPr>
                      <w:highlight w:val="yellow"/>
                    </w:rPr>
                  </w:rPrChange>
                </w:rPr>
                <w:t>number of</w:t>
              </w:r>
              <w:r>
                <w:t xml:space="preserve"> </w:t>
              </w:r>
            </w:ins>
            <w:commentRangeEnd w:id="686"/>
            <w:r w:rsidR="00C50570">
              <w:rPr>
                <w:rStyle w:val="affff6"/>
                <w:rFonts w:ascii="Times New Roman" w:hAnsi="Times New Roman"/>
                <w:b w:val="0"/>
              </w:rPr>
              <w:commentReference w:id="686"/>
            </w:r>
            <w:commentRangeEnd w:id="687"/>
            <w:r w:rsidR="00056F7C">
              <w:rPr>
                <w:rStyle w:val="affff6"/>
                <w:rFonts w:ascii="Times New Roman" w:hAnsi="Times New Roman"/>
                <w:b w:val="0"/>
              </w:rPr>
              <w:commentReference w:id="687"/>
            </w:r>
            <w:ins w:id="689"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690" w:author="Rapporteur" w:date="2025-09-01T10:07:00Z"/>
              </w:rPr>
            </w:pPr>
            <w:ins w:id="691" w:author="Rapporteur" w:date="2025-09-01T10:07:00Z">
              <w:r>
                <w:t>Computational complexity (FLOPs)</w:t>
              </w:r>
            </w:ins>
          </w:p>
        </w:tc>
      </w:tr>
      <w:tr w:rsidR="000C49AA" w:rsidRPr="004D3578" w14:paraId="23A0FD64" w14:textId="77777777" w:rsidTr="00135533">
        <w:trPr>
          <w:jc w:val="center"/>
          <w:ins w:id="692" w:author="Rapporteur" w:date="2025-09-01T10:07:00Z"/>
        </w:trPr>
        <w:tc>
          <w:tcPr>
            <w:tcW w:w="2226" w:type="dxa"/>
          </w:tcPr>
          <w:p w14:paraId="25776D79" w14:textId="77777777" w:rsidR="000C49AA" w:rsidRDefault="000C49AA" w:rsidP="00135533">
            <w:pPr>
              <w:pStyle w:val="TAL"/>
              <w:rPr>
                <w:ins w:id="693" w:author="Rapporteur" w:date="2025-09-01T10:07:00Z"/>
              </w:rPr>
            </w:pPr>
            <w:ins w:id="694"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695" w:author="Rapporteur" w:date="2025-09-01T10:07:00Z"/>
              </w:rPr>
            </w:pPr>
            <w:ins w:id="696" w:author="Rapporteur" w:date="2025-09-01T10:07:00Z">
              <w:r>
                <w:t>16</w:t>
              </w:r>
              <w:r>
                <w:rPr>
                  <w:lang w:eastAsia="zh-CN"/>
                </w:rPr>
                <w:t>K</w:t>
              </w:r>
              <w:r>
                <w:t xml:space="preserve"> to 1.51M </w:t>
              </w:r>
            </w:ins>
          </w:p>
          <w:p w14:paraId="751AA83D" w14:textId="77777777" w:rsidR="000C49AA" w:rsidRDefault="000C49AA" w:rsidP="00135533">
            <w:pPr>
              <w:pStyle w:val="TAL"/>
              <w:rPr>
                <w:ins w:id="697" w:author="Rapporteur" w:date="2025-09-01T10:07:00Z"/>
              </w:rPr>
            </w:pPr>
            <w:ins w:id="698" w:author="Rapporteur" w:date="2025-09-01T10:07:00Z">
              <w:r w:rsidRPr="000C49AA">
                <w:rPr>
                  <w:rPrChange w:id="699"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700" w:author="Rapporteur" w:date="2025-09-01T10:07:00Z"/>
                <w:rFonts w:cs="Arial"/>
                <w:szCs w:val="18"/>
              </w:rPr>
            </w:pPr>
            <w:ins w:id="701"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702"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703" w:author="Rapporteur" w:date="2025-09-01T10:07:00Z"/>
                <w:rFonts w:cs="Arial"/>
                <w:sz w:val="18"/>
                <w:szCs w:val="18"/>
              </w:rPr>
            </w:pPr>
            <w:ins w:id="704"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70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706" w:author="Rapporteur" w:date="2025-09-01T10:07:00Z"/>
        </w:trPr>
        <w:tc>
          <w:tcPr>
            <w:tcW w:w="2226" w:type="dxa"/>
          </w:tcPr>
          <w:p w14:paraId="7225A670" w14:textId="77777777" w:rsidR="000C49AA" w:rsidRDefault="000C49AA" w:rsidP="00135533">
            <w:pPr>
              <w:pStyle w:val="TAL"/>
              <w:rPr>
                <w:ins w:id="707" w:author="Rapporteur" w:date="2025-09-01T10:07:00Z"/>
              </w:rPr>
            </w:pPr>
            <w:ins w:id="708"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709" w:author="Rapporteur" w:date="2025-09-01T10:07:00Z"/>
              </w:rPr>
            </w:pPr>
            <w:ins w:id="710" w:author="Rapporteur" w:date="2025-09-01T10:07:00Z">
              <w:r>
                <w:t xml:space="preserve">0.22K to 1.84M </w:t>
              </w:r>
              <w:r>
                <w:br/>
              </w:r>
              <w:commentRangeStart w:id="711"/>
              <w:commentRangeStart w:id="712"/>
              <w:r w:rsidRPr="000C49AA">
                <w:rPr>
                  <w:rPrChange w:id="713" w:author="Rapporteur" w:date="2025-09-01T10:07:00Z">
                    <w:rPr>
                      <w:highlight w:val="yellow"/>
                    </w:rPr>
                  </w:rPrChange>
                </w:rPr>
                <w:t>majority</w:t>
              </w:r>
              <w:r>
                <w:t xml:space="preserve"> </w:t>
              </w:r>
            </w:ins>
            <w:commentRangeEnd w:id="711"/>
            <w:r w:rsidR="00C50570">
              <w:rPr>
                <w:rStyle w:val="affff6"/>
                <w:rFonts w:ascii="Times New Roman" w:hAnsi="Times New Roman"/>
              </w:rPr>
              <w:commentReference w:id="711"/>
            </w:r>
            <w:commentRangeEnd w:id="712"/>
            <w:r w:rsidR="00056F7C">
              <w:rPr>
                <w:rStyle w:val="affff6"/>
                <w:rFonts w:ascii="Times New Roman" w:hAnsi="Times New Roman"/>
              </w:rPr>
              <w:commentReference w:id="712"/>
            </w:r>
            <w:ins w:id="714" w:author="Rapporteur" w:date="2025-09-01T10:07:00Z">
              <w:r>
                <w:t>reported less than 0.33M</w:t>
              </w:r>
            </w:ins>
          </w:p>
        </w:tc>
        <w:tc>
          <w:tcPr>
            <w:tcW w:w="2226" w:type="dxa"/>
          </w:tcPr>
          <w:p w14:paraId="24EAE4B8" w14:textId="77777777" w:rsidR="000C49AA" w:rsidRPr="00624462" w:rsidRDefault="000C49AA" w:rsidP="00135533">
            <w:pPr>
              <w:pStyle w:val="TAL"/>
              <w:rPr>
                <w:ins w:id="715" w:author="Rapporteur" w:date="2025-09-01T10:07:00Z"/>
                <w:rFonts w:cs="Arial"/>
                <w:szCs w:val="18"/>
              </w:rPr>
            </w:pPr>
            <w:ins w:id="716"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17"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18" w:author="Rapporteur" w:date="2025-09-01T10:07:00Z"/>
                <w:rFonts w:cs="Arial"/>
                <w:sz w:val="18"/>
                <w:szCs w:val="18"/>
              </w:rPr>
            </w:pPr>
            <w:ins w:id="719"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20"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21" w:author="Rapporteur" w:date="2025-09-01T10:07:00Z"/>
        </w:trPr>
        <w:tc>
          <w:tcPr>
            <w:tcW w:w="2226" w:type="dxa"/>
          </w:tcPr>
          <w:p w14:paraId="491944B0" w14:textId="77777777" w:rsidR="000C49AA" w:rsidRDefault="000C49AA" w:rsidP="00135533">
            <w:pPr>
              <w:pStyle w:val="TAL"/>
              <w:rPr>
                <w:ins w:id="722" w:author="Rapporteur" w:date="2025-09-01T10:07:00Z"/>
              </w:rPr>
            </w:pPr>
            <w:ins w:id="723"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24" w:author="Rapporteur" w:date="2025-09-01T10:07:00Z"/>
              </w:rPr>
            </w:pPr>
            <w:ins w:id="725" w:author="Rapporteur" w:date="2025-09-01T10:07:00Z">
              <w:r>
                <w:t xml:space="preserve">4.5k to 1.38M </w:t>
              </w:r>
              <w:r>
                <w:br/>
              </w:r>
              <w:r w:rsidRPr="000C49AA">
                <w:rPr>
                  <w:rPrChange w:id="726"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27" w:author="Rapporteur" w:date="2025-09-01T10:07:00Z"/>
                <w:rFonts w:cs="Arial"/>
                <w:sz w:val="18"/>
                <w:szCs w:val="18"/>
              </w:rPr>
            </w:pPr>
            <w:ins w:id="728"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29"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30" w:author="Rapporteur" w:date="2025-09-01T10:07:00Z"/>
                <w:rFonts w:cs="Arial"/>
                <w:sz w:val="18"/>
                <w:szCs w:val="18"/>
              </w:rPr>
            </w:pPr>
            <w:ins w:id="731"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32"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425775B9" w:rsidR="000C49AA" w:rsidDel="00056F7C" w:rsidRDefault="00DF2FB9">
      <w:pPr>
        <w:spacing w:beforeLines="50" w:before="120"/>
        <w:rPr>
          <w:del w:id="733" w:author="Rapporteur_2" w:date="2025-09-04T14:38:00Z" w16du:dateUtc="2025-09-04T06:38:00Z"/>
          <w:lang w:eastAsia="zh-CN"/>
        </w:rPr>
      </w:pPr>
      <w:commentRangeStart w:id="734"/>
      <w:commentRangeStart w:id="735"/>
      <w:commentRangeStart w:id="736"/>
      <w:commentRangeStart w:id="737"/>
      <w:commentRangeStart w:id="738"/>
      <w:ins w:id="739" w:author="Rapporteur" w:date="2025-09-01T11:16:00Z">
        <w:del w:id="740" w:author="Rapporteur_2" w:date="2025-09-04T14:38:00Z" w16du:dateUtc="2025-09-04T06:38:00Z">
          <w:r w:rsidDel="006234E7">
            <w:rPr>
              <w:rFonts w:hint="eastAsia"/>
              <w:lang w:eastAsia="zh-CN"/>
            </w:rPr>
            <w:delText xml:space="preserve">NOTE: Some simple models </w:delText>
          </w:r>
        </w:del>
      </w:ins>
      <w:ins w:id="741" w:author="Rapporteur" w:date="2025-09-01T11:17:00Z">
        <w:del w:id="742" w:author="Rapporteur_2" w:date="2025-09-04T14:38:00Z" w16du:dateUtc="2025-09-04T06:38:00Z">
          <w:r w:rsidDel="006234E7">
            <w:rPr>
              <w:rFonts w:hint="eastAsia"/>
              <w:lang w:eastAsia="zh-CN"/>
            </w:rPr>
            <w:delText>are feasible.</w:delText>
          </w:r>
        </w:del>
      </w:ins>
      <w:commentRangeEnd w:id="734"/>
      <w:del w:id="743" w:author="Rapporteur_2" w:date="2025-09-04T14:38:00Z" w16du:dateUtc="2025-09-04T06:38:00Z">
        <w:r w:rsidR="00BF5573" w:rsidDel="006234E7">
          <w:rPr>
            <w:rStyle w:val="affff6"/>
          </w:rPr>
          <w:commentReference w:id="734"/>
        </w:r>
        <w:commentRangeEnd w:id="735"/>
        <w:r w:rsidR="00853406" w:rsidDel="006234E7">
          <w:rPr>
            <w:rStyle w:val="affff6"/>
          </w:rPr>
          <w:commentReference w:id="735"/>
        </w:r>
        <w:commentRangeEnd w:id="736"/>
        <w:r w:rsidR="00C50570" w:rsidDel="006234E7">
          <w:rPr>
            <w:rStyle w:val="affff6"/>
          </w:rPr>
          <w:commentReference w:id="736"/>
        </w:r>
        <w:commentRangeEnd w:id="737"/>
        <w:r w:rsidR="00963BA8" w:rsidDel="006234E7">
          <w:rPr>
            <w:rStyle w:val="affff6"/>
          </w:rPr>
          <w:commentReference w:id="737"/>
        </w:r>
      </w:del>
      <w:commentRangeEnd w:id="738"/>
      <w:r w:rsidR="006234E7">
        <w:rPr>
          <w:rStyle w:val="affff6"/>
        </w:rPr>
        <w:commentReference w:id="738"/>
      </w:r>
    </w:p>
    <w:p w14:paraId="0169574A" w14:textId="41466908" w:rsidR="00056F7C" w:rsidRDefault="00056F7C">
      <w:pPr>
        <w:spacing w:beforeLines="50" w:before="120"/>
        <w:rPr>
          <w:ins w:id="744" w:author="Rapporteur_3" w:date="2025-09-04T14:55:00Z" w16du:dateUtc="2025-09-04T06:55:00Z"/>
          <w:lang w:eastAsia="zh-CN"/>
        </w:rPr>
      </w:pPr>
      <w:ins w:id="745" w:author="Rapporteur_3" w:date="2025-09-04T14:55:00Z" w16du:dateUtc="2025-09-04T06:55:00Z">
        <w:r>
          <w:rPr>
            <w:rFonts w:hint="eastAsia"/>
            <w:lang w:eastAsia="zh-CN"/>
          </w:rPr>
          <w:t>NOTE</w:t>
        </w:r>
        <w:r>
          <w:rPr>
            <w:lang w:eastAsia="zh-CN"/>
          </w:rPr>
          <w:t xml:space="preserve">: </w:t>
        </w:r>
        <w:r w:rsidRPr="00F85DB8">
          <w:rPr>
            <w:lang w:eastAsia="zh-CN"/>
          </w:rPr>
          <w:t>The multiple values in each cell</w:t>
        </w:r>
        <w:r>
          <w:rPr>
            <w:lang w:eastAsia="zh-CN"/>
          </w:rPr>
          <w:t xml:space="preserve"> </w:t>
        </w:r>
        <w:r w:rsidRPr="00F85DB8">
          <w:rPr>
            <w:lang w:eastAsia="zh-CN"/>
          </w:rPr>
          <w:t>of the table</w:t>
        </w:r>
        <w:r>
          <w:rPr>
            <w:rFonts w:hint="eastAsia"/>
            <w:lang w:eastAsia="zh-CN"/>
          </w:rPr>
          <w:t>s in following sub-clauses</w:t>
        </w:r>
        <w:r w:rsidRPr="00F85DB8">
          <w:rPr>
            <w:lang w:eastAsia="zh-CN"/>
          </w:rPr>
          <w:t xml:space="preserve"> indicate the optimal results given by different companies</w:t>
        </w:r>
        <w:r>
          <w:rPr>
            <w:lang w:eastAsia="zh-CN"/>
          </w:rPr>
          <w:t xml:space="preserve">. </w:t>
        </w:r>
        <w:r>
          <w:rPr>
            <w:rFonts w:hint="eastAsia"/>
            <w:lang w:eastAsia="zh-CN"/>
          </w:rPr>
          <w:t>In case one company has several results for the same cell of the table, the best result is picked.</w:t>
        </w:r>
      </w:ins>
    </w:p>
    <w:p w14:paraId="0DD847E5" w14:textId="67F5EB98" w:rsidR="00BC6F1E" w:rsidRDefault="00AC320F" w:rsidP="006548E7">
      <w:pPr>
        <w:pStyle w:val="41"/>
        <w:rPr>
          <w:lang w:eastAsia="zh-CN"/>
        </w:rPr>
      </w:pPr>
      <w:bookmarkStart w:id="746" w:name="_Toc201320888"/>
      <w:bookmarkStart w:id="747" w:name="_Toc207617067"/>
      <w:r>
        <w:rPr>
          <w:rFonts w:hint="eastAsia"/>
          <w:lang w:eastAsia="zh-CN"/>
        </w:rPr>
        <w:t>5.2.2.1</w:t>
      </w:r>
      <w:r>
        <w:rPr>
          <w:lang w:eastAsia="zh-CN"/>
        </w:rPr>
        <w:tab/>
      </w:r>
      <w:r w:rsidR="00BC6F1E">
        <w:rPr>
          <w:rFonts w:hint="eastAsia"/>
          <w:lang w:eastAsia="zh-CN"/>
        </w:rPr>
        <w:t>RRM measurement prediction</w:t>
      </w:r>
      <w:bookmarkEnd w:id="746"/>
      <w:bookmarkEnd w:id="747"/>
    </w:p>
    <w:p w14:paraId="16EB0A37" w14:textId="56115F6B" w:rsidR="009E778D" w:rsidRPr="00B1621D" w:rsidRDefault="009E778D" w:rsidP="009E778D">
      <w:pPr>
        <w:pStyle w:val="51"/>
      </w:pPr>
      <w:bookmarkStart w:id="748" w:name="_Toc149657163"/>
      <w:bookmarkStart w:id="749" w:name="_Toc201320889"/>
      <w:bookmarkStart w:id="750" w:name="_Toc207617068"/>
      <w:r>
        <w:t>5.2.2.1.1</w:t>
      </w:r>
      <w:r>
        <w:tab/>
      </w:r>
      <w:bookmarkEnd w:id="748"/>
      <w:r w:rsidRPr="00CC33A7">
        <w:t>Basic performance for</w:t>
      </w:r>
      <w:r w:rsidR="00622196">
        <w:rPr>
          <w:rFonts w:hint="eastAsia"/>
          <w:lang w:eastAsia="zh-CN"/>
        </w:rPr>
        <w:t xml:space="preserve"> FR1</w:t>
      </w:r>
      <w:r w:rsidRPr="00CC33A7">
        <w:t xml:space="preserve"> </w:t>
      </w:r>
      <w:bookmarkStart w:id="751" w:name="_Hlk197510355"/>
      <w:r w:rsidRPr="00211D51">
        <w:t>intra-frequency temporal domain case B</w:t>
      </w:r>
      <w:bookmarkEnd w:id="749"/>
      <w:bookmarkEnd w:id="750"/>
      <w:bookmarkEnd w:id="751"/>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52" w:name="_Hlk196746029"/>
      <w:r w:rsidR="009E778D" w:rsidRPr="00112387">
        <w:rPr>
          <w:lang w:eastAsia="zh-CN"/>
        </w:rPr>
        <w:t xml:space="preserve"> FR1 intra-frequency temporal domain case B</w:t>
      </w:r>
      <w:bookmarkEnd w:id="752"/>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643DB36A" w:rsidR="005D7ECB" w:rsidDel="008E432B" w:rsidRDefault="005D7ECB" w:rsidP="009E778D">
      <w:pPr>
        <w:spacing w:after="120"/>
        <w:rPr>
          <w:del w:id="753" w:author="Rapporteur_2" w:date="2025-09-04T14:42:00Z" w16du:dateUtc="2025-09-04T06:42:00Z"/>
          <w:lang w:eastAsia="zh-CN"/>
        </w:rPr>
      </w:pPr>
      <w:commentRangeStart w:id="754"/>
      <w:commentRangeStart w:id="755"/>
      <w:commentRangeStart w:id="756"/>
      <w:commentRangeStart w:id="757"/>
      <w:del w:id="758" w:author="Rapporteur_2" w:date="2025-09-02T17:38:00Z">
        <w:r w:rsidDel="00C673E9">
          <w:rPr>
            <w:lang w:eastAsia="zh-CN"/>
          </w:rPr>
          <w:delText>Editor note</w:delText>
        </w:r>
      </w:del>
      <w:del w:id="759" w:author="Rapporteur_2" w:date="2025-09-04T14:42:00Z" w16du:dateUtc="2025-09-04T06:42:00Z">
        <w:r w:rsidDel="008E432B">
          <w:rPr>
            <w:lang w:eastAsia="zh-CN"/>
          </w:rPr>
          <w:delText xml:space="preserve">: </w:delText>
        </w:r>
        <w:r w:rsidRPr="00F85DB8" w:rsidDel="008E432B">
          <w:rPr>
            <w:lang w:eastAsia="zh-CN"/>
          </w:rPr>
          <w:delText>The multiple values in each cell</w:delText>
        </w:r>
        <w:r w:rsidDel="008E432B">
          <w:rPr>
            <w:lang w:eastAsia="zh-CN"/>
          </w:rPr>
          <w:delText xml:space="preserve"> </w:delText>
        </w:r>
        <w:r w:rsidRPr="00F85DB8" w:rsidDel="008E432B">
          <w:rPr>
            <w:lang w:eastAsia="zh-CN"/>
          </w:rPr>
          <w:delText>of the table indicate the optimal results given by different companies</w:delText>
        </w:r>
        <w:r w:rsidDel="008E432B">
          <w:rPr>
            <w:lang w:eastAsia="zh-CN"/>
          </w:rPr>
          <w:delText xml:space="preserve">. </w:delText>
        </w:r>
        <w:r w:rsidDel="008E432B">
          <w:rPr>
            <w:rFonts w:hint="eastAsia"/>
            <w:lang w:eastAsia="zh-CN"/>
          </w:rPr>
          <w:delText xml:space="preserve">In case one company </w:delText>
        </w:r>
        <w:r w:rsidR="006B2247" w:rsidDel="008E432B">
          <w:rPr>
            <w:rFonts w:hint="eastAsia"/>
            <w:lang w:eastAsia="zh-CN"/>
          </w:rPr>
          <w:delText>has</w:delText>
        </w:r>
        <w:r w:rsidDel="008E432B">
          <w:rPr>
            <w:rFonts w:hint="eastAsia"/>
            <w:lang w:eastAsia="zh-CN"/>
          </w:rPr>
          <w:delText xml:space="preserve"> several results for the same cell of the table, the best result is picked. </w:delText>
        </w:r>
        <w:r w:rsidDel="008E432B">
          <w:rPr>
            <w:lang w:eastAsia="zh-CN"/>
          </w:rPr>
          <w:delText>The principle applies to all subsequent tables.</w:delText>
        </w:r>
        <w:commentRangeEnd w:id="754"/>
        <w:r w:rsidR="00633EF5" w:rsidDel="008E432B">
          <w:rPr>
            <w:rStyle w:val="affff6"/>
          </w:rPr>
          <w:commentReference w:id="754"/>
        </w:r>
        <w:commentRangeEnd w:id="755"/>
        <w:r w:rsidR="00BE30F3" w:rsidDel="008E432B">
          <w:rPr>
            <w:rStyle w:val="affff6"/>
          </w:rPr>
          <w:commentReference w:id="755"/>
        </w:r>
        <w:commentRangeEnd w:id="756"/>
        <w:r w:rsidR="00E26AD0" w:rsidDel="008E432B">
          <w:rPr>
            <w:rStyle w:val="affff6"/>
          </w:rPr>
          <w:commentReference w:id="756"/>
        </w:r>
      </w:del>
      <w:commentRangeEnd w:id="757"/>
      <w:r w:rsidR="00056F7C">
        <w:rPr>
          <w:rStyle w:val="affff6"/>
        </w:rPr>
        <w:commentReference w:id="757"/>
      </w:r>
    </w:p>
    <w:p w14:paraId="4B2FB265" w14:textId="657AC8EB" w:rsidR="009E778D" w:rsidRDefault="006813C4" w:rsidP="009E778D">
      <w:pPr>
        <w:spacing w:beforeLines="100" w:before="240" w:afterLines="100" w:after="240"/>
        <w:jc w:val="center"/>
        <w:rPr>
          <w:lang w:eastAsia="zh-CN"/>
        </w:rPr>
      </w:pPr>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60" w:author="Rapporteur_2" w:date="2025-09-02T19:37:00Z"/>
          <w:lang w:eastAsia="zh-CN"/>
        </w:rPr>
      </w:pPr>
      <w:del w:id="761" w:author="Rapporteur_2" w:date="2025-09-02T19:37:00Z">
        <w:r w:rsidDel="00085C06">
          <w:rPr>
            <w:noProof/>
            <w:lang w:val="en-US" w:eastAsia="zh-CN"/>
          </w:rPr>
          <w:lastRenderedPageBreak/>
          <w:drawing>
            <wp:inline distT="0" distB="0" distL="0" distR="0" wp14:anchorId="5F974572" wp14:editId="6B1EEC0A">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62" w:author="Rapporteur_2" w:date="2025-09-02T19: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37"/>
        </w:numPr>
        <w:rPr>
          <w:bCs/>
        </w:rPr>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63"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64"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65"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66"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67"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68"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69"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70"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71"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72"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73"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74"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75" w:author="Rapporteur_2" w:date="2025-09-02T19:38:00Z">
              <w:r w:rsidR="00887EA7">
                <w:rPr>
                  <w:rFonts w:hint="eastAsia"/>
                  <w:lang w:eastAsia="zh-CN"/>
                </w:rPr>
                <w:t>,0.</w:t>
              </w:r>
            </w:ins>
            <w:ins w:id="776"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77"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78"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51"/>
        <w:rPr>
          <w:lang w:eastAsia="zh-CN"/>
        </w:rPr>
      </w:pPr>
      <w:bookmarkStart w:id="779" w:name="_Toc201320890"/>
      <w:bookmarkStart w:id="780" w:name="_Toc207617069"/>
      <w:r>
        <w:t>5.2.2.1.2</w:t>
      </w:r>
      <w:r>
        <w:tab/>
      </w:r>
      <w:r w:rsidRPr="00CC33A7">
        <w:t xml:space="preserve">Basic performance for </w:t>
      </w:r>
      <w:bookmarkStart w:id="781" w:name="_Hlk197510410"/>
      <w:r w:rsidRPr="001200FA">
        <w:t xml:space="preserve">FR1 inter-frequency </w:t>
      </w:r>
      <w:bookmarkEnd w:id="781"/>
      <w:r w:rsidR="00C700A0">
        <w:rPr>
          <w:rFonts w:hint="eastAsia"/>
          <w:lang w:eastAsia="zh-CN"/>
        </w:rPr>
        <w:t>prediction</w:t>
      </w:r>
      <w:bookmarkEnd w:id="779"/>
      <w:bookmarkEnd w:id="780"/>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82" w:author="Rapporteur_2" w:date="2025-09-02T19:40:00Z"/>
          <w:lang w:eastAsia="zh-CN"/>
        </w:rPr>
      </w:pPr>
      <w:del w:id="783" w:author="Rapporteur_2" w:date="2025-09-02T19:40:00Z">
        <w:r w:rsidDel="003509FC">
          <w:rPr>
            <w:noProof/>
            <w:lang w:val="en-US" w:eastAsia="zh-CN"/>
          </w:rPr>
          <w:drawing>
            <wp:inline distT="0" distB="0" distL="0" distR="0" wp14:anchorId="1EC4FDA0" wp14:editId="57B58E3F">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784" w:author="Rapporteur_2" w:date="2025-09-02T19: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85"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85"/>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786" w:author="Rapporteur_2" w:date="2025-09-02T19:40:00Z">
              <w:r w:rsidR="003509FC">
                <w:rPr>
                  <w:rFonts w:hint="eastAsia"/>
                  <w:lang w:eastAsia="zh-CN"/>
                </w:rPr>
                <w:t>0.22,</w:t>
              </w:r>
            </w:ins>
            <w:r w:rsidRPr="005835AE">
              <w:rPr>
                <w:lang w:eastAsia="zh-CN"/>
              </w:rPr>
              <w:t xml:space="preserve"> 0.23, 0.28, 0.82, 0.99, </w:t>
            </w:r>
            <w:ins w:id="787"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788"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51"/>
      </w:pPr>
      <w:bookmarkStart w:id="789" w:name="_Toc201320891"/>
      <w:bookmarkStart w:id="790"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89"/>
      <w:bookmarkEnd w:id="790"/>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791" w:name="_Hlk196833541"/>
      <w:r w:rsidR="009E778D" w:rsidRPr="00AA3622">
        <w:rPr>
          <w:lang w:eastAsia="zh-CN"/>
        </w:rPr>
        <w:t>FR2 intra-frequency temporal domain case A</w:t>
      </w:r>
      <w:bookmarkEnd w:id="791"/>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792" w:author="Rapporteur_2" w:date="2025-09-02T19:41:00Z"/>
          <w:lang w:eastAsia="zh-CN"/>
        </w:rPr>
      </w:pPr>
      <w:del w:id="793"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794" w:author="Rapporteur_2" w:date="2025-09-02T19: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6E7A842C" w:rsidR="009E778D" w:rsidRPr="0011132A" w:rsidRDefault="009E778D" w:rsidP="0030087F">
      <w:pPr>
        <w:pStyle w:val="B1"/>
        <w:numPr>
          <w:ilvl w:val="0"/>
          <w:numId w:val="37"/>
        </w:numPr>
        <w:rPr>
          <w:bCs/>
        </w:rPr>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95"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795"/>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a7"/>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796" w:author="Rapporteur_2" w:date="2025-09-02T19:41:00Z">
              <w:r w:rsidRPr="00C22500" w:rsidDel="00BF0080">
                <w:rPr>
                  <w:lang w:eastAsia="zh-CN"/>
                </w:rPr>
                <w:delText xml:space="preserve">0.22, </w:delText>
              </w:r>
            </w:del>
            <w:r w:rsidRPr="00C22500">
              <w:rPr>
                <w:lang w:eastAsia="zh-CN"/>
              </w:rPr>
              <w:t>0.25, 0.26, 0.41, 0.41, 0.61, 0.69, 0.75</w:t>
            </w:r>
            <w:ins w:id="797"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798" w:author="Rapporteur_2" w:date="2025-09-02T19:43:00Z">
              <w:r w:rsidRPr="00F54CEC" w:rsidDel="00477311">
                <w:rPr>
                  <w:lang w:eastAsia="zh-CN"/>
                </w:rPr>
                <w:delText xml:space="preserve">0.50, </w:delText>
              </w:r>
            </w:del>
            <w:r w:rsidRPr="00F54CEC">
              <w:rPr>
                <w:lang w:eastAsia="zh-CN"/>
              </w:rPr>
              <w:t>0.65, 1.44</w:t>
            </w:r>
            <w:ins w:id="799"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800"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801"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802" w:author="Rapporteur_2" w:date="2025-09-02T19:41:00Z">
              <w:r w:rsidR="00BF0080">
                <w:rPr>
                  <w:rFonts w:hint="eastAsia"/>
                  <w:lang w:eastAsia="zh-CN"/>
                </w:rPr>
                <w:t>, 2.</w:t>
              </w:r>
            </w:ins>
            <w:ins w:id="803"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804"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805" w:author="Rapporteur_2" w:date="2025-09-02T19:42:00Z">
              <w:r w:rsidRPr="00C22500" w:rsidDel="00BF0080">
                <w:rPr>
                  <w:lang w:eastAsia="zh-CN"/>
                </w:rPr>
                <w:delText xml:space="preserve">0.74, </w:delText>
              </w:r>
            </w:del>
            <w:r w:rsidRPr="00C22500">
              <w:rPr>
                <w:lang w:eastAsia="zh-CN"/>
              </w:rPr>
              <w:t>0.77, 1.15, 1.18, 1.29</w:t>
            </w:r>
            <w:ins w:id="806"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807" w:author="Rapporteur_2" w:date="2025-09-02T19:43:00Z">
              <w:r w:rsidRPr="00F54CEC" w:rsidDel="00477311">
                <w:rPr>
                  <w:lang w:eastAsia="zh-CN"/>
                </w:rPr>
                <w:delText xml:space="preserve">1.37, </w:delText>
              </w:r>
            </w:del>
            <w:r w:rsidRPr="00F54CEC">
              <w:rPr>
                <w:lang w:eastAsia="zh-CN"/>
              </w:rPr>
              <w:t>1.75, 1.75</w:t>
            </w:r>
            <w:ins w:id="808"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809" w:author="Rapporteur_2" w:date="2025-09-02T19:44:00Z">
              <w:r w:rsidRPr="00C22500" w:rsidDel="00246981">
                <w:rPr>
                  <w:lang w:eastAsia="zh-CN"/>
                </w:rPr>
                <w:delText xml:space="preserve"> 0.86,</w:delText>
              </w:r>
            </w:del>
            <w:r w:rsidRPr="00C22500">
              <w:rPr>
                <w:lang w:eastAsia="zh-CN"/>
              </w:rPr>
              <w:t xml:space="preserve"> 1.45, 1.67, 1.72</w:t>
            </w:r>
            <w:ins w:id="810"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811" w:author="Rapporteur_2" w:date="2025-09-02T19:44:00Z">
              <w:r w:rsidRPr="00F54CEC" w:rsidDel="00246981">
                <w:rPr>
                  <w:lang w:eastAsia="zh-CN"/>
                </w:rPr>
                <w:delText xml:space="preserve">1.55, </w:delText>
              </w:r>
            </w:del>
            <w:r w:rsidRPr="00F54CEC">
              <w:rPr>
                <w:lang w:eastAsia="zh-CN"/>
              </w:rPr>
              <w:t>2.09, 2.55</w:t>
            </w:r>
            <w:ins w:id="812"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813" w:author="Rapporteur_2" w:date="2025-09-02T19:42:00Z">
              <w:r w:rsidRPr="00C22500" w:rsidDel="00BF0080">
                <w:rPr>
                  <w:lang w:eastAsia="zh-CN"/>
                </w:rPr>
                <w:delText xml:space="preserve">0.95, </w:delText>
              </w:r>
            </w:del>
            <w:r w:rsidRPr="00C22500">
              <w:rPr>
                <w:lang w:eastAsia="zh-CN"/>
              </w:rPr>
              <w:t>1.00, 1.25, 1.75, 1.90, 1.94,</w:t>
            </w:r>
            <w:del w:id="814" w:author="Rapporteur_2" w:date="2025-09-02T19:42:00Z">
              <w:r w:rsidRPr="00C22500" w:rsidDel="00BF0080">
                <w:rPr>
                  <w:lang w:eastAsia="zh-CN"/>
                </w:rPr>
                <w:delText xml:space="preserve"> 2.20</w:delText>
              </w:r>
            </w:del>
            <w:ins w:id="815"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816" w:author="Rapporteur_2" w:date="2025-09-02T19:43:00Z">
              <w:r w:rsidRPr="00F54CEC" w:rsidDel="00477311">
                <w:rPr>
                  <w:lang w:eastAsia="zh-CN"/>
                </w:rPr>
                <w:delText xml:space="preserve">2.22, </w:delText>
              </w:r>
            </w:del>
            <w:r w:rsidRPr="00F54CEC">
              <w:rPr>
                <w:lang w:eastAsia="zh-CN"/>
              </w:rPr>
              <w:t>2.83, 2.91</w:t>
            </w:r>
            <w:ins w:id="817"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818" w:author="Rapporteur_2" w:date="2025-09-02T19:44:00Z">
              <w:r w:rsidRPr="00C22500" w:rsidDel="00246981">
                <w:rPr>
                  <w:lang w:eastAsia="zh-CN"/>
                </w:rPr>
                <w:delText xml:space="preserve">1.08, </w:delText>
              </w:r>
            </w:del>
            <w:r w:rsidRPr="00C22500">
              <w:rPr>
                <w:lang w:eastAsia="zh-CN"/>
              </w:rPr>
              <w:t xml:space="preserve">2.00, 2.37, 2.92, </w:t>
            </w:r>
            <w:ins w:id="819"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820" w:author="Rapporteur_2" w:date="2025-09-02T19:44:00Z">
              <w:r w:rsidRPr="00F54CEC" w:rsidDel="00246981">
                <w:rPr>
                  <w:lang w:eastAsia="zh-CN"/>
                </w:rPr>
                <w:delText xml:space="preserve">2.46, </w:delText>
              </w:r>
            </w:del>
            <w:r w:rsidRPr="00F54CEC">
              <w:rPr>
                <w:lang w:eastAsia="zh-CN"/>
              </w:rPr>
              <w:t>3.39, 4.01</w:t>
            </w:r>
            <w:ins w:id="821" w:author="Rapporteur_2" w:date="2025-09-02T19:44:00Z">
              <w:r w:rsidR="00246981">
                <w:rPr>
                  <w:rFonts w:hint="eastAsia"/>
                  <w:lang w:eastAsia="zh-CN"/>
                </w:rPr>
                <w:t>, 4.</w:t>
              </w:r>
            </w:ins>
            <w:ins w:id="822"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823"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824" w:author="Rapporteur_2" w:date="2025-09-02T19:43:00Z">
              <w:r w:rsidR="00422AAF">
                <w:rPr>
                  <w:rFonts w:hint="eastAsia"/>
                  <w:lang w:eastAsia="zh-CN"/>
                </w:rPr>
                <w:t>,</w:t>
              </w:r>
            </w:ins>
            <w:ins w:id="825"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826" w:author="Rapporteur_2" w:date="2025-09-02T19:42:00Z">
              <w:r w:rsidR="00BF0080">
                <w:rPr>
                  <w:rFonts w:hint="eastAsia"/>
                  <w:lang w:eastAsia="zh-CN"/>
                </w:rPr>
                <w:t>,6</w:t>
              </w:r>
            </w:ins>
            <w:ins w:id="827"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28"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29" w:author="Rapporteur_2" w:date="2025-09-02T19:45:00Z">
              <w:r>
                <w:rPr>
                  <w:rFonts w:hint="eastAsia"/>
                  <w:lang w:eastAsia="zh-CN"/>
                </w:rPr>
                <w:t xml:space="preserve">0.67, </w:t>
              </w:r>
            </w:ins>
            <w:r w:rsidR="009E778D" w:rsidRPr="005020B9">
              <w:rPr>
                <w:lang w:eastAsia="zh-CN"/>
              </w:rPr>
              <w:t>1.12, 1.70, 1.74</w:t>
            </w:r>
            <w:del w:id="830"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31" w:author="Rapporteur_2" w:date="2025-09-02T19:45:00Z">
              <w:r>
                <w:rPr>
                  <w:rFonts w:hint="eastAsia"/>
                  <w:lang w:eastAsia="zh-CN"/>
                </w:rPr>
                <w:t>0.83,</w:t>
              </w:r>
            </w:ins>
            <w:ins w:id="832"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33"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34"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35" w:author="Rapporteur_2" w:date="2025-09-02T19:45:00Z">
              <w:r>
                <w:rPr>
                  <w:rFonts w:hint="eastAsia"/>
                  <w:lang w:eastAsia="zh-CN"/>
                </w:rPr>
                <w:t xml:space="preserve">0.67, </w:t>
              </w:r>
            </w:ins>
            <w:r w:rsidR="009E778D" w:rsidRPr="005020B9">
              <w:rPr>
                <w:lang w:eastAsia="zh-CN"/>
              </w:rPr>
              <w:t>1.12, 2.00</w:t>
            </w:r>
            <w:del w:id="836"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37"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38"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39"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51"/>
      </w:pPr>
      <w:bookmarkStart w:id="840" w:name="_Toc201320892"/>
      <w:bookmarkStart w:id="841" w:name="_Toc207617071"/>
      <w:r>
        <w:lastRenderedPageBreak/>
        <w:t>5.2.2.1.4</w:t>
      </w:r>
      <w:r>
        <w:tab/>
        <w:t>Summary of performance results for RRM measurement prediction</w:t>
      </w:r>
      <w:bookmarkEnd w:id="840"/>
      <w:bookmarkEnd w:id="841"/>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commentRangeStart w:id="842"/>
      <w:commentRangeStart w:id="843"/>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842"/>
      <w:r w:rsidR="00E26AD0">
        <w:rPr>
          <w:rStyle w:val="affff6"/>
        </w:rPr>
        <w:commentReference w:id="842"/>
      </w:r>
      <w:commentRangeEnd w:id="843"/>
      <w:r w:rsidR="002A0AA9">
        <w:rPr>
          <w:rStyle w:val="affff6"/>
        </w:rPr>
        <w:commentReference w:id="843"/>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lang w:eastAsia="zh-CN"/>
        </w:rPr>
      </w:pPr>
      <w:bookmarkStart w:id="844" w:name="_Toc201320893"/>
      <w:bookmarkStart w:id="845" w:name="_Toc207617072"/>
      <w:r>
        <w:rPr>
          <w:rFonts w:hint="eastAsia"/>
          <w:lang w:eastAsia="zh-CN"/>
        </w:rPr>
        <w:t>5.2.2.2</w:t>
      </w:r>
      <w:r>
        <w:rPr>
          <w:lang w:eastAsia="zh-CN"/>
        </w:rPr>
        <w:tab/>
      </w:r>
      <w:r>
        <w:rPr>
          <w:rFonts w:hint="eastAsia"/>
          <w:lang w:eastAsia="zh-CN"/>
        </w:rPr>
        <w:t>Generalization</w:t>
      </w:r>
      <w:bookmarkEnd w:id="844"/>
      <w:bookmarkEnd w:id="845"/>
    </w:p>
    <w:p w14:paraId="29B7EE1F" w14:textId="48F9447A" w:rsidR="00ED1C58" w:rsidRDefault="00ED1C58" w:rsidP="00ED1C58">
      <w:pPr>
        <w:pStyle w:val="51"/>
      </w:pPr>
      <w:bookmarkStart w:id="846" w:name="_Toc201320894"/>
      <w:bookmarkStart w:id="847"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46"/>
      <w:bookmarkEnd w:id="847"/>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48" w:name="_Hlk197509804"/>
      <w:r w:rsidR="00ED1C58" w:rsidRPr="00DC5F16">
        <w:t>FR1 intra-frequency temporal domain case B</w:t>
      </w:r>
      <w:bookmarkEnd w:id="848"/>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49"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50"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a7"/>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51" w:author="Rapporteur" w:date="2025-08-30T11:29:00Z"/>
          <w:lang w:eastAsia="zh-CN"/>
        </w:rPr>
      </w:pPr>
      <w:del w:id="852"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a7"/>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53" w:author="Rapporteur_2" w:date="2025-09-02T19:46:00Z">
              <w:r w:rsidR="001578C3">
                <w:rPr>
                  <w:rFonts w:hint="eastAsia"/>
                  <w:lang w:eastAsia="zh-CN"/>
                </w:rPr>
                <w:t>0.</w:t>
              </w:r>
              <w:proofErr w:type="gramStart"/>
              <w:r w:rsidR="001578C3">
                <w:rPr>
                  <w:rFonts w:hint="eastAsia"/>
                  <w:lang w:eastAsia="zh-CN"/>
                </w:rPr>
                <w:t xml:space="preserve">039, </w:t>
              </w:r>
            </w:ins>
            <w:r w:rsidRPr="001E412D">
              <w:rPr>
                <w:lang w:eastAsia="zh-CN"/>
              </w:rPr>
              <w:t xml:space="preserve"> 0</w:t>
            </w:r>
            <w:proofErr w:type="gramEnd"/>
            <w:r w:rsidRPr="001E412D">
              <w:rPr>
                <w:lang w:eastAsia="zh-CN"/>
              </w:rPr>
              <w:t>.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54"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55" w:author="Rapporteur_2" w:date="2025-09-02T19:47:00Z">
              <w:r w:rsidR="00F17BE9">
                <w:rPr>
                  <w:rFonts w:hint="eastAsia"/>
                  <w:lang w:eastAsia="zh-CN"/>
                </w:rPr>
                <w:t xml:space="preserve">0.027, </w:t>
              </w:r>
            </w:ins>
            <w:r w:rsidRPr="001E412D">
              <w:rPr>
                <w:lang w:eastAsia="zh-CN"/>
              </w:rPr>
              <w:t>0.040</w:t>
            </w:r>
            <w:del w:id="856"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57"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51"/>
        <w:rPr>
          <w:lang w:eastAsia="zh-CN"/>
        </w:rPr>
      </w:pPr>
      <w:bookmarkStart w:id="858" w:name="_Toc201320895"/>
      <w:bookmarkStart w:id="859"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58"/>
      <w:bookmarkEnd w:id="859"/>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a7"/>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51"/>
      </w:pPr>
      <w:bookmarkStart w:id="860" w:name="_Toc201320896"/>
      <w:bookmarkStart w:id="861"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60"/>
      <w:bookmarkEnd w:id="861"/>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62" w:author="Rapporteur_2" w:date="2025-09-02T19:47:00Z"/>
          <w:lang w:eastAsia="zh-CN"/>
        </w:rPr>
      </w:pPr>
      <w:del w:id="863" w:author="Rapporteur_2" w:date="2025-09-02T19: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864" w:author="Rapporteur_2" w:date="2025-09-02T19: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865" w:name="_Hlk197511398"/>
      <w:r w:rsidRPr="00B40848">
        <w:rPr>
          <w:rFonts w:eastAsia="Times New Roman"/>
          <w:lang w:eastAsia="zh-CN"/>
        </w:rPr>
        <w:t>FR2 intra-frequency temporal domain case A</w:t>
      </w:r>
    </w:p>
    <w:tbl>
      <w:tblPr>
        <w:tblStyle w:val="a7"/>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865"/>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866" w:author="Rapporteur_2" w:date="2025-09-02T19:47:00Z">
              <w:r w:rsidR="00B17763">
                <w:rPr>
                  <w:rFonts w:hint="eastAsia"/>
                  <w:lang w:eastAsia="zh-CN"/>
                </w:rPr>
                <w:t>0</w:t>
              </w:r>
            </w:ins>
            <w:ins w:id="867"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868" w:author="Rapporteur_2" w:date="2025-09-02T19: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869"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870"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871"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a7"/>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51"/>
      </w:pPr>
      <w:bookmarkStart w:id="872" w:name="_Toc201320897"/>
      <w:bookmarkStart w:id="873" w:name="_Toc207617076"/>
      <w:r>
        <w:t>5.2.2.2.4</w:t>
      </w:r>
      <w:r>
        <w:tab/>
        <w:t>Summary of performance results for generalization of RRM measurement prediction</w:t>
      </w:r>
      <w:bookmarkEnd w:id="872"/>
      <w:bookmarkEnd w:id="873"/>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874" w:name="_Toc201320898"/>
      <w:bookmarkStart w:id="875" w:name="_Toc207617077"/>
      <w:r>
        <w:t>5.</w:t>
      </w:r>
      <w:r w:rsidR="00AE5A6C">
        <w:t>3</w:t>
      </w:r>
      <w:r>
        <w:tab/>
      </w:r>
      <w:r>
        <w:rPr>
          <w:rFonts w:hint="eastAsia"/>
        </w:rPr>
        <w:t>M</w:t>
      </w:r>
      <w:r>
        <w:t>easurement event</w:t>
      </w:r>
      <w:r w:rsidR="00AF7642">
        <w:t xml:space="preserve"> prediction</w:t>
      </w:r>
      <w:bookmarkEnd w:id="874"/>
      <w:bookmarkEnd w:id="875"/>
    </w:p>
    <w:p w14:paraId="2A919804" w14:textId="3B2E9E4B" w:rsidR="00A00F80" w:rsidRDefault="00A00F80" w:rsidP="00A00F80">
      <w:pPr>
        <w:pStyle w:val="31"/>
      </w:pPr>
      <w:bookmarkStart w:id="876" w:name="_Toc201320899"/>
      <w:bookmarkStart w:id="877"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876"/>
      <w:bookmarkEnd w:id="877"/>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4pt;height:84.5pt;mso-width-percent:0;mso-height-percent:0;mso-width-percent:0;mso-height-percent:0" o:ole="">
            <v:imagedata r:id="rId51" o:title=""/>
          </v:shape>
          <o:OLEObject Type="Embed" ProgID="Visio.Drawing.15" ShapeID="_x0000_i1036" DrawAspect="Content" ObjectID="_1818504793" r:id="rId52"/>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8pt;height:56.6pt;mso-width-percent:0;mso-height-percent:0;mso-width-percent:0;mso-height-percent:0" o:ole="">
            <v:imagedata r:id="rId53" o:title=""/>
          </v:shape>
          <o:OLEObject Type="Embed" ProgID="Visio.Drawing.15" ShapeID="_x0000_i1037" DrawAspect="Content" ObjectID="_1818504794" r:id="rId54"/>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878" w:name="_Toc201320900"/>
      <w:bookmarkStart w:id="879" w:name="_Toc207617079"/>
      <w:r>
        <w:lastRenderedPageBreak/>
        <w:t>5.</w:t>
      </w:r>
      <w:r w:rsidR="00AE5A6C">
        <w:t>3</w:t>
      </w:r>
      <w:r>
        <w:t>.</w:t>
      </w:r>
      <w:r w:rsidR="00A00F80">
        <w:t>2</w:t>
      </w:r>
      <w:r>
        <w:tab/>
      </w:r>
      <w:r w:rsidR="00742942">
        <w:t xml:space="preserve">Evaluation </w:t>
      </w:r>
      <w:r>
        <w:t>result</w:t>
      </w:r>
      <w:r w:rsidR="00815C91">
        <w:t>s</w:t>
      </w:r>
      <w:bookmarkEnd w:id="878"/>
      <w:bookmarkEnd w:id="879"/>
    </w:p>
    <w:p w14:paraId="4D88FF10" w14:textId="0D6527FC" w:rsidR="00972473" w:rsidRDefault="00972473" w:rsidP="00972473">
      <w:pPr>
        <w:pStyle w:val="41"/>
        <w:rPr>
          <w:lang w:eastAsia="zh-CN"/>
        </w:rPr>
      </w:pPr>
      <w:bookmarkStart w:id="880" w:name="_Toc201320901"/>
      <w:bookmarkStart w:id="881"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882"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882"/>
      <w:r>
        <w:rPr>
          <w:lang w:eastAsia="zh-CN"/>
        </w:rPr>
        <w:t>A</w:t>
      </w:r>
      <w:bookmarkEnd w:id="880"/>
      <w:bookmarkEnd w:id="881"/>
    </w:p>
    <w:p w14:paraId="1BADD996" w14:textId="09AF095B" w:rsidR="00972473" w:rsidRDefault="004E2BD2" w:rsidP="00972473">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883" w:author="Rapporteur_2" w:date="2025-09-02T19:49:00Z"/>
          <w:lang w:eastAsia="zh-CN"/>
        </w:rPr>
      </w:pPr>
      <w:del w:id="884"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885" w:author="Rapporteur_2" w:date="2025-09-02T19: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886" w:author="Rapporteur_2" w:date="2025-09-02T19:49:00Z">
              <w:r w:rsidR="00001598">
                <w:rPr>
                  <w:rFonts w:hint="eastAsia"/>
                  <w:lang w:eastAsia="zh-CN"/>
                </w:rPr>
                <w:t xml:space="preserve">0.87, </w:t>
              </w:r>
            </w:ins>
            <w:r w:rsidRPr="009D2E91">
              <w:rPr>
                <w:lang w:eastAsia="zh-CN"/>
              </w:rPr>
              <w:t>0.87,</w:t>
            </w:r>
            <w:ins w:id="887" w:author="Rapporteur_2" w:date="2025-09-02T19:49:00Z">
              <w:r w:rsidR="00001598">
                <w:rPr>
                  <w:rFonts w:hint="eastAsia"/>
                  <w:lang w:eastAsia="zh-CN"/>
                </w:rPr>
                <w:t>0.89,0.90,</w:t>
              </w:r>
            </w:ins>
            <w:r w:rsidRPr="009D2E91">
              <w:rPr>
                <w:lang w:eastAsia="zh-CN"/>
              </w:rPr>
              <w:t xml:space="preserve"> 0.92, 0.92, 0.95,</w:t>
            </w:r>
            <w:ins w:id="888"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41"/>
        <w:rPr>
          <w:lang w:eastAsia="zh-CN"/>
        </w:rPr>
      </w:pPr>
      <w:bookmarkStart w:id="889" w:name="_Toc201320902"/>
      <w:bookmarkStart w:id="890"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889"/>
      <w:bookmarkEnd w:id="890"/>
    </w:p>
    <w:p w14:paraId="56EA2A8B" w14:textId="1B06A9D9" w:rsidR="00972473" w:rsidRDefault="004F0085" w:rsidP="00972473">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891" w:author="Rapporteur_2" w:date="2025-09-02T19:49:00Z"/>
          <w:lang w:eastAsia="zh-CN"/>
        </w:rPr>
      </w:pPr>
      <w:del w:id="892" w:author="Rapporteur_2" w:date="2025-09-02T19:49:00Z">
        <w:r w:rsidDel="00463A79">
          <w:rPr>
            <w:noProof/>
            <w:lang w:val="en-US" w:eastAsia="zh-CN"/>
          </w:rPr>
          <w:lastRenderedPageBreak/>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893" w:author="Rapporteur_2" w:date="2025-09-02T19: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894"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894"/>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895"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41"/>
        <w:rPr>
          <w:lang w:eastAsia="zh-CN"/>
        </w:rPr>
      </w:pPr>
      <w:bookmarkStart w:id="896" w:name="_Toc201320903"/>
      <w:bookmarkStart w:id="897"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896"/>
      <w:bookmarkEnd w:id="897"/>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commentRangeStart w:id="898"/>
      <w:commentRangeStart w:id="899"/>
      <w:r w:rsidRPr="006548E7">
        <w:t>V</w:t>
      </w:r>
      <w:r w:rsidR="003A4C18" w:rsidRPr="006548E7">
        <w:t xml:space="preserve">ery </w:t>
      </w:r>
      <w:commentRangeEnd w:id="898"/>
      <w:r w:rsidR="00E26AD0">
        <w:rPr>
          <w:rStyle w:val="affff6"/>
        </w:rPr>
        <w:commentReference w:id="898"/>
      </w:r>
      <w:commentRangeEnd w:id="899"/>
      <w:r w:rsidR="002A0AA9">
        <w:rPr>
          <w:rStyle w:val="affff6"/>
        </w:rPr>
        <w:commentReference w:id="899"/>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w:t>
      </w:r>
      <w:proofErr w:type="gramStart"/>
      <w:r w:rsidR="00A936BD">
        <w:rPr>
          <w:rFonts w:hint="eastAsia"/>
          <w:lang w:eastAsia="zh-CN"/>
        </w:rPr>
        <w:t>length</w:t>
      </w:r>
      <w:r w:rsidR="0029003E">
        <w:rPr>
          <w:rFonts w:hint="eastAsia"/>
          <w:lang w:eastAsia="zh-CN"/>
        </w:rPr>
        <w:t>;</w:t>
      </w:r>
      <w:proofErr w:type="gramEnd"/>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900" w:author="Rapporteur" w:date="2025-08-30T11:29:00Z"/>
          <w:lang w:eastAsia="zh-CN"/>
        </w:rPr>
      </w:pPr>
      <w:del w:id="901"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21"/>
      </w:pPr>
      <w:bookmarkStart w:id="902" w:name="_Toc201320904"/>
      <w:bookmarkStart w:id="903" w:name="_Toc207617083"/>
      <w:r>
        <w:t>5.</w:t>
      </w:r>
      <w:r w:rsidR="00AE5A6C">
        <w:t>4</w:t>
      </w:r>
      <w:r>
        <w:tab/>
      </w:r>
      <w:r w:rsidR="00742942">
        <w:t>RLF</w:t>
      </w:r>
      <w:r w:rsidR="00523166">
        <w:t xml:space="preserve"> </w:t>
      </w:r>
      <w:r w:rsidR="00AF7642">
        <w:t>prediction</w:t>
      </w:r>
      <w:bookmarkEnd w:id="902"/>
      <w:bookmarkEnd w:id="903"/>
    </w:p>
    <w:p w14:paraId="6B346255" w14:textId="00DE2F91" w:rsidR="00A00F80" w:rsidRDefault="00A00F80" w:rsidP="00A00F80">
      <w:pPr>
        <w:pStyle w:val="31"/>
      </w:pPr>
      <w:bookmarkStart w:id="904" w:name="_Toc201320905"/>
      <w:bookmarkStart w:id="905"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04"/>
      <w:bookmarkEnd w:id="905"/>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9"/>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906" w:name="_Toc201320906"/>
      <w:bookmarkStart w:id="907" w:name="_Toc207617085"/>
      <w:r>
        <w:rPr>
          <w:rFonts w:hint="eastAsia"/>
          <w:lang w:eastAsia="zh-CN"/>
        </w:rPr>
        <w:lastRenderedPageBreak/>
        <w:t xml:space="preserve">5.5 </w:t>
      </w:r>
      <w:r w:rsidR="00177D81">
        <w:rPr>
          <w:lang w:eastAsia="zh-CN"/>
        </w:rPr>
        <w:tab/>
      </w:r>
      <w:r w:rsidR="008B2D20">
        <w:rPr>
          <w:rFonts w:hint="eastAsia"/>
        </w:rPr>
        <w:t>System level simulation</w:t>
      </w:r>
      <w:bookmarkEnd w:id="906"/>
      <w:bookmarkEnd w:id="907"/>
    </w:p>
    <w:p w14:paraId="4A86DF48" w14:textId="4133E700" w:rsidR="008B2D20" w:rsidRDefault="00177D81" w:rsidP="00C91353">
      <w:pPr>
        <w:pStyle w:val="31"/>
      </w:pPr>
      <w:bookmarkStart w:id="908" w:name="_Toc201320907"/>
      <w:bookmarkStart w:id="909"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908"/>
      <w:bookmarkEnd w:id="909"/>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63BA8" w:rsidRDefault="00963B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63BA8" w:rsidRDefault="00963BA8" w:rsidP="00212992">
                            <w:r w:rsidRPr="0092693A">
                              <w:t>The total number of handover attempts is defined as: Total number of handover attempts = number of handover failures + number of successful handovers.</w:t>
                            </w:r>
                          </w:p>
                          <w:p w14:paraId="7ABBFE18" w14:textId="29DD546D" w:rsidR="00963BA8" w:rsidRDefault="00963B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63BA8" w:rsidRPr="00DC09E7" w:rsidRDefault="00963B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963BA8" w:rsidRDefault="00963B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63BA8" w:rsidRDefault="00963BA8" w:rsidP="00212992">
                      <w:r w:rsidRPr="0092693A">
                        <w:t>The total number of handover attempts is defined as: Total number of handover attempts = number of handover failures + number of successful handovers.</w:t>
                      </w:r>
                    </w:p>
                    <w:p w14:paraId="7ABBFE18" w14:textId="29DD546D" w:rsidR="00963BA8" w:rsidRDefault="00963B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63BA8" w:rsidRPr="00DC09E7" w:rsidRDefault="00963B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910"/>
      <w:commentRangeStart w:id="911"/>
      <w:r>
        <w:rPr>
          <w:rFonts w:hint="eastAsia"/>
          <w:lang w:eastAsia="zh-CN"/>
        </w:rPr>
        <w:t xml:space="preserv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910"/>
      <w:r w:rsidR="00963BA8">
        <w:rPr>
          <w:rStyle w:val="affff6"/>
        </w:rPr>
        <w:commentReference w:id="910"/>
      </w:r>
      <w:commentRangeEnd w:id="911"/>
      <w:r w:rsidR="002A0AA9">
        <w:rPr>
          <w:rStyle w:val="affff6"/>
        </w:rPr>
        <w:commentReference w:id="911"/>
      </w:r>
    </w:p>
    <w:p w14:paraId="06E76B5C" w14:textId="1089A492" w:rsidR="00943DE6" w:rsidRDefault="004F74A0" w:rsidP="008169F1">
      <w:pPr>
        <w:jc w:val="center"/>
      </w:pPr>
      <w:r>
        <w:rPr>
          <w:rFonts w:hint="eastAsia"/>
          <w:noProof/>
        </w:rPr>
        <w:object w:dxaOrig="5670" w:dyaOrig="2175" w14:anchorId="0AA9A6E0">
          <v:shape id="_x0000_i1038" type="#_x0000_t75" alt="" style="width:283.85pt;height:108.6pt;mso-width-percent:0;mso-height-percent:0;mso-width-percent:0;mso-height-percent:0" o:ole="">
            <v:imagedata r:id="rId60" o:title=""/>
          </v:shape>
          <o:OLEObject Type="Embed" ProgID="Visio.Drawing.15" ShapeID="_x0000_i1038" DrawAspect="Content" ObjectID="_1818504795" r:id="rId61"/>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7.1pt;height:82.8pt;mso-width-percent:0;mso-height-percent:0;mso-width-percent:0;mso-height-percent:0" o:ole="">
            <v:imagedata r:id="rId62" o:title=""/>
          </v:shape>
          <o:OLEObject Type="Embed" ProgID="Visio.Drawing.15" ShapeID="_x0000_i1039" DrawAspect="Content" ObjectID="_1818504796" r:id="rId63"/>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65pt;height:76.6pt;mso-width-percent:0;mso-height-percent:0;mso-width-percent:0;mso-height-percent:0" o:ole="">
            <v:imagedata r:id="rId64" o:title=""/>
          </v:shape>
          <o:OLEObject Type="Embed" ProgID="Visio.Drawing.15" ShapeID="_x0000_i1040" DrawAspect="Content" ObjectID="_1818504797" r:id="rId65"/>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912" w:name="_Toc201320908"/>
      <w:bookmarkStart w:id="913" w:name="_Toc207617087"/>
      <w:r>
        <w:rPr>
          <w:rFonts w:hint="eastAsia"/>
          <w:lang w:eastAsia="zh-CN"/>
        </w:rPr>
        <w:t>5.5.2</w:t>
      </w:r>
      <w:r>
        <w:rPr>
          <w:lang w:eastAsia="zh-CN"/>
        </w:rPr>
        <w:tab/>
      </w:r>
      <w:r w:rsidR="00C91353">
        <w:t>Evaluation results</w:t>
      </w:r>
      <w:bookmarkEnd w:id="912"/>
      <w:bookmarkEnd w:id="913"/>
    </w:p>
    <w:p w14:paraId="2B2AA27A" w14:textId="589A6739" w:rsidR="0099388F" w:rsidRDefault="0099388F" w:rsidP="0099388F">
      <w:pPr>
        <w:pStyle w:val="41"/>
        <w:rPr>
          <w:lang w:eastAsia="zh-CN"/>
        </w:rPr>
      </w:pPr>
      <w:bookmarkStart w:id="914" w:name="_Toc201320909"/>
      <w:bookmarkStart w:id="915"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914"/>
      <w:bookmarkEnd w:id="915"/>
    </w:p>
    <w:p w14:paraId="1DA7DA85" w14:textId="58EE1819" w:rsidR="0099388F" w:rsidRDefault="009E21E3" w:rsidP="0099388F">
      <w:pPr>
        <w:rPr>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a7"/>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916" w:author="Rapporteur" w:date="2025-08-30T11:29:00Z">
        <w:r w:rsidDel="00365DFA">
          <w:rPr>
            <w:lang w:eastAsia="zh-CN"/>
          </w:rPr>
          <w:delText>Editor note</w:delText>
        </w:r>
      </w:del>
      <w:ins w:id="917"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41"/>
        <w:spacing w:before="240"/>
        <w:rPr>
          <w:lang w:eastAsia="zh-CN"/>
        </w:rPr>
      </w:pPr>
      <w:bookmarkStart w:id="918" w:name="_Toc201320910"/>
      <w:bookmarkStart w:id="919"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18"/>
      <w:bookmarkEnd w:id="919"/>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920"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921"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922"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923"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924"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41"/>
        <w:rPr>
          <w:lang w:eastAsia="zh-CN"/>
        </w:rPr>
      </w:pPr>
      <w:bookmarkStart w:id="925" w:name="_Toc201320911"/>
      <w:bookmarkStart w:id="926"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925"/>
      <w:bookmarkEnd w:id="926"/>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 xml:space="preserve">intra-frequency temporal domain case </w:t>
      </w:r>
      <w:proofErr w:type="gramStart"/>
      <w:r w:rsidR="00132A35">
        <w:rPr>
          <w:rFonts w:hint="eastAsia"/>
          <w:lang w:eastAsia="zh-CN"/>
        </w:rPr>
        <w:t>A;</w:t>
      </w:r>
      <w:proofErr w:type="gramEnd"/>
    </w:p>
    <w:p w14:paraId="1CF8AD5F" w14:textId="0ACE1059" w:rsidR="00F53A09" w:rsidRDefault="001F7253" w:rsidP="006548E7">
      <w:pPr>
        <w:pStyle w:val="B1"/>
        <w:numPr>
          <w:ilvl w:val="0"/>
          <w:numId w:val="18"/>
        </w:numPr>
        <w:rPr>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927" w:name="_Toc201320912"/>
      <w:bookmarkStart w:id="928" w:name="_Toc207617091"/>
      <w:r>
        <w:t>6</w:t>
      </w:r>
      <w:r w:rsidRPr="004D3578">
        <w:tab/>
      </w:r>
      <w:r w:rsidR="00D84566">
        <w:t>Potential specification impact</w:t>
      </w:r>
      <w:bookmarkEnd w:id="927"/>
      <w:bookmarkEnd w:id="928"/>
    </w:p>
    <w:p w14:paraId="29B9586E" w14:textId="30B88E33" w:rsidR="00E51FB4" w:rsidRPr="00E51FB4" w:rsidRDefault="00E51FB4" w:rsidP="00E51FB4">
      <w:pPr>
        <w:pStyle w:val="21"/>
      </w:pPr>
      <w:bookmarkStart w:id="929" w:name="_Toc201320913"/>
      <w:bookmarkStart w:id="930" w:name="_Toc207617092"/>
      <w:r>
        <w:t>6.1</w:t>
      </w:r>
      <w:r>
        <w:tab/>
      </w:r>
      <w:r w:rsidR="0085766F">
        <w:t>LCM, protocol</w:t>
      </w:r>
      <w:r w:rsidR="00E82F96">
        <w:t xml:space="preserve"> and procedure aspects</w:t>
      </w:r>
      <w:bookmarkEnd w:id="929"/>
      <w:bookmarkEnd w:id="930"/>
    </w:p>
    <w:p w14:paraId="441F07B2" w14:textId="70EE3686" w:rsidR="004F7FE3" w:rsidDel="00F73E7C" w:rsidRDefault="004F7FE3" w:rsidP="00987CCE">
      <w:pPr>
        <w:rPr>
          <w:del w:id="931" w:author="Rapporteur" w:date="2025-08-30T11:30:00Z"/>
          <w:lang w:eastAsia="zh-CN"/>
        </w:rPr>
      </w:pPr>
      <w:del w:id="932"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31"/>
        <w:rPr>
          <w:lang w:eastAsia="zh-CN"/>
        </w:rPr>
      </w:pPr>
      <w:bookmarkStart w:id="933" w:name="_Toc201320914"/>
      <w:bookmarkStart w:id="934" w:name="_Toc207617093"/>
      <w:r>
        <w:rPr>
          <w:lang w:eastAsia="zh-CN"/>
        </w:rPr>
        <w:t>6.1.1</w:t>
      </w:r>
      <w:r w:rsidR="0030789E">
        <w:rPr>
          <w:lang w:eastAsia="zh-CN"/>
        </w:rPr>
        <w:tab/>
      </w:r>
      <w:r w:rsidR="001C02E6">
        <w:rPr>
          <w:rFonts w:hint="eastAsia"/>
          <w:lang w:eastAsia="zh-CN"/>
        </w:rPr>
        <w:t>Overview</w:t>
      </w:r>
      <w:bookmarkEnd w:id="933"/>
      <w:bookmarkEnd w:id="934"/>
    </w:p>
    <w:p w14:paraId="1353C736" w14:textId="56ED8462" w:rsidR="00F15CE3" w:rsidRDefault="006D4776">
      <w:pPr>
        <w:rPr>
          <w:lang w:eastAsia="zh-CN"/>
        </w:rPr>
      </w:pPr>
      <w:r>
        <w:rPr>
          <w:rFonts w:hint="eastAsia"/>
          <w:lang w:eastAsia="zh-CN"/>
        </w:rPr>
        <w:t>Only functionality-based LCM is considered</w:t>
      </w:r>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r w:rsidR="0007258E">
        <w:rPr>
          <w:rFonts w:hint="eastAsia"/>
          <w:lang w:eastAsia="zh-CN"/>
        </w:rPr>
        <w:t>E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31"/>
      </w:pPr>
      <w:bookmarkStart w:id="935" w:name="_Toc201320915"/>
      <w:bookmarkStart w:id="936" w:name="_Toc207617094"/>
      <w:r>
        <w:t>6.1.</w:t>
      </w:r>
      <w:r w:rsidR="00406E8E">
        <w:t>2</w:t>
      </w:r>
      <w:r w:rsidR="00DE22DC">
        <w:tab/>
      </w:r>
      <w:r>
        <w:t>RRM measurement prediction</w:t>
      </w:r>
      <w:bookmarkEnd w:id="935"/>
      <w:bookmarkEnd w:id="936"/>
    </w:p>
    <w:p w14:paraId="2ECB13D3" w14:textId="0094A2DB" w:rsidR="005654B4" w:rsidRDefault="005654B4" w:rsidP="005654B4">
      <w:pPr>
        <w:pStyle w:val="41"/>
        <w:rPr>
          <w:lang w:eastAsia="zh-CN"/>
        </w:rPr>
      </w:pPr>
      <w:bookmarkStart w:id="937" w:name="_Toc201320916"/>
      <w:bookmarkStart w:id="938" w:name="_Toc207617095"/>
      <w:r>
        <w:rPr>
          <w:rFonts w:hint="eastAsia"/>
          <w:lang w:eastAsia="zh-CN"/>
        </w:rPr>
        <w:t>6.1.2.1</w:t>
      </w:r>
      <w:r>
        <w:rPr>
          <w:lang w:eastAsia="zh-CN"/>
        </w:rPr>
        <w:tab/>
      </w:r>
      <w:r>
        <w:rPr>
          <w:rFonts w:hint="eastAsia"/>
          <w:lang w:eastAsia="zh-CN"/>
        </w:rPr>
        <w:t>UE-sided model</w:t>
      </w:r>
      <w:bookmarkEnd w:id="937"/>
      <w:bookmarkEnd w:id="938"/>
    </w:p>
    <w:p w14:paraId="4B607B29" w14:textId="2C4828BA" w:rsidR="000C220F" w:rsidRPr="00A404D2" w:rsidRDefault="000C220F" w:rsidP="00F51C52">
      <w:pPr>
        <w:pStyle w:val="51"/>
        <w:rPr>
          <w:lang w:eastAsia="zh-CN"/>
        </w:rPr>
      </w:pPr>
      <w:bookmarkStart w:id="939" w:name="_Toc201320917"/>
      <w:bookmarkStart w:id="940" w:name="_Toc207617096"/>
      <w:r>
        <w:rPr>
          <w:rFonts w:hint="eastAsia"/>
          <w:lang w:eastAsia="zh-CN"/>
        </w:rPr>
        <w:t>6.1.2.1.1</w:t>
      </w:r>
      <w:r>
        <w:rPr>
          <w:lang w:eastAsia="zh-CN"/>
        </w:rPr>
        <w:tab/>
      </w:r>
      <w:commentRangeStart w:id="941"/>
      <w:commentRangeStart w:id="942"/>
      <w:r>
        <w:rPr>
          <w:rFonts w:hint="eastAsia"/>
          <w:lang w:eastAsia="zh-CN"/>
        </w:rPr>
        <w:t>Applicability reporting</w:t>
      </w:r>
      <w:bookmarkEnd w:id="939"/>
      <w:bookmarkEnd w:id="940"/>
      <w:commentRangeEnd w:id="941"/>
      <w:r w:rsidR="00324C44">
        <w:rPr>
          <w:rStyle w:val="affff6"/>
          <w:rFonts w:ascii="Times New Roman" w:hAnsi="Times New Roman"/>
        </w:rPr>
        <w:commentReference w:id="941"/>
      </w:r>
      <w:commentRangeEnd w:id="942"/>
      <w:r w:rsidR="00BE30F3">
        <w:rPr>
          <w:rStyle w:val="affff6"/>
          <w:rFonts w:ascii="Times New Roman" w:hAnsi="Times New Roman"/>
        </w:rPr>
        <w:commentReference w:id="942"/>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943"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944"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945" w:author="Rapporteur" w:date="2025-08-29T21:29:00Z">
        <w:r w:rsidR="009B6F29">
          <w:rPr>
            <w:rFonts w:hint="eastAsia"/>
            <w:lang w:eastAsia="zh-CN"/>
          </w:rPr>
          <w:t xml:space="preserve"> in a</w:t>
        </w:r>
      </w:ins>
      <w:ins w:id="946"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947" w:author="Rapporteur" w:date="2025-08-29T21:29:00Z">
        <w:r w:rsidR="009B6F29">
          <w:rPr>
            <w:rFonts w:hint="eastAsia"/>
            <w:lang w:eastAsia="zh-CN"/>
          </w:rPr>
          <w:t xml:space="preserve"> </w:t>
        </w:r>
      </w:ins>
      <w:ins w:id="948" w:author="Rapporteur" w:date="2025-08-29T21:30:00Z">
        <w:r w:rsidR="009B6F29">
          <w:rPr>
            <w:rFonts w:hint="eastAsia"/>
            <w:lang w:eastAsia="zh-CN"/>
          </w:rPr>
          <w:t>message</w:t>
        </w:r>
      </w:ins>
      <w:r w:rsidR="00AD08B2">
        <w:rPr>
          <w:rFonts w:hint="eastAsia"/>
          <w:lang w:eastAsia="zh-CN"/>
        </w:rPr>
        <w:t>.</w:t>
      </w:r>
      <w:ins w:id="949" w:author="Rapporteur" w:date="2025-08-29T21:25:00Z">
        <w:r w:rsidR="00FB561A">
          <w:rPr>
            <w:rFonts w:hint="eastAsia"/>
            <w:lang w:eastAsia="zh-CN"/>
          </w:rPr>
          <w:t xml:space="preserve"> Upon </w:t>
        </w:r>
      </w:ins>
      <w:ins w:id="950" w:author="Rapporteur" w:date="2025-08-29T21:26:00Z">
        <w:r w:rsidR="00FB561A">
          <w:rPr>
            <w:rFonts w:hint="eastAsia"/>
            <w:lang w:eastAsia="zh-CN"/>
          </w:rPr>
          <w:t>transition to</w:t>
        </w:r>
      </w:ins>
      <w:ins w:id="951" w:author="Rapporteur" w:date="2025-08-29T21:25:00Z">
        <w:r w:rsidR="00FB561A">
          <w:rPr>
            <w:rFonts w:hint="eastAsia"/>
            <w:lang w:eastAsia="zh-CN"/>
          </w:rPr>
          <w:t xml:space="preserve"> RRC_IDLE or RRC_INACTI</w:t>
        </w:r>
      </w:ins>
      <w:ins w:id="952" w:author="Rapporteur" w:date="2025-08-29T21:26:00Z">
        <w:r w:rsidR="00FB561A">
          <w:rPr>
            <w:rFonts w:hint="eastAsia"/>
            <w:lang w:eastAsia="zh-CN"/>
          </w:rPr>
          <w:t>VE state or upon RLF</w:t>
        </w:r>
      </w:ins>
      <w:ins w:id="953" w:author="Rapporteur" w:date="2025-08-29T21:28:00Z">
        <w:r w:rsidR="00871EEA">
          <w:rPr>
            <w:rFonts w:hint="eastAsia"/>
            <w:lang w:eastAsia="zh-CN"/>
          </w:rPr>
          <w:t>,</w:t>
        </w:r>
      </w:ins>
      <w:ins w:id="954" w:author="Rapporteur" w:date="2025-08-29T21:27:00Z">
        <w:r w:rsidR="00FB561A">
          <w:rPr>
            <w:rFonts w:hint="eastAsia"/>
            <w:lang w:eastAsia="zh-CN"/>
          </w:rPr>
          <w:t xml:space="preserve"> UE follows existing behaviour </w:t>
        </w:r>
      </w:ins>
      <w:ins w:id="955" w:author="Rapporteur" w:date="2025-08-29T21:28:00Z">
        <w:r w:rsidR="002814FC">
          <w:rPr>
            <w:rFonts w:hint="eastAsia"/>
            <w:lang w:eastAsia="zh-CN"/>
          </w:rPr>
          <w:t xml:space="preserve">defined </w:t>
        </w:r>
      </w:ins>
      <w:ins w:id="956" w:author="Rapporteur" w:date="2025-08-29T21:27:00Z">
        <w:r w:rsidR="00FB561A">
          <w:rPr>
            <w:rFonts w:hint="eastAsia"/>
            <w:lang w:eastAsia="zh-CN"/>
          </w:rPr>
          <w:t xml:space="preserve">in </w:t>
        </w:r>
      </w:ins>
      <w:ins w:id="957" w:author="Rapporteur" w:date="2025-08-29T21:28:00Z">
        <w:r w:rsidR="002814FC">
          <w:rPr>
            <w:rFonts w:hint="eastAsia"/>
            <w:lang w:eastAsia="zh-CN"/>
          </w:rPr>
          <w:t xml:space="preserve">[2] </w:t>
        </w:r>
        <w:commentRangeStart w:id="958"/>
        <w:commentRangeStart w:id="959"/>
        <w:commentRangeStart w:id="960"/>
        <w:r w:rsidR="00871EEA">
          <w:rPr>
            <w:rFonts w:hint="eastAsia"/>
            <w:lang w:eastAsia="zh-CN"/>
          </w:rPr>
          <w:t xml:space="preserve">on </w:t>
        </w:r>
        <w:del w:id="961" w:author="Rapporteur_2" w:date="2025-09-02T17:42:00Z">
          <w:r w:rsidR="00871EEA" w:rsidDel="00BE30F3">
            <w:rPr>
              <w:rFonts w:hint="eastAsia"/>
              <w:lang w:eastAsia="zh-CN"/>
            </w:rPr>
            <w:delText xml:space="preserve">how to </w:delText>
          </w:r>
        </w:del>
      </w:ins>
      <w:ins w:id="962" w:author="Rapporteur" w:date="2025-08-29T21:30:00Z">
        <w:del w:id="963" w:author="Rapporteur_2" w:date="2025-09-02T17:42:00Z">
          <w:r w:rsidR="00AF0B77" w:rsidDel="00BE30F3">
            <w:rPr>
              <w:lang w:eastAsia="zh-CN"/>
            </w:rPr>
            <w:delText>handle</w:delText>
          </w:r>
        </w:del>
      </w:ins>
      <w:ins w:id="964" w:author="Rapporteur" w:date="2025-08-29T21:29:00Z">
        <w:del w:id="965" w:author="Rapporteur_2" w:date="2025-09-02T17:42:00Z">
          <w:r w:rsidR="00871EEA" w:rsidDel="00BE30F3">
            <w:rPr>
              <w:rFonts w:hint="eastAsia"/>
              <w:lang w:eastAsia="zh-CN"/>
            </w:rPr>
            <w:delText xml:space="preserve"> </w:delText>
          </w:r>
        </w:del>
      </w:ins>
      <w:ins w:id="966" w:author="Rapporteur_2" w:date="2025-09-02T17:42:00Z">
        <w:r w:rsidR="00BE30F3">
          <w:rPr>
            <w:rFonts w:hint="eastAsia"/>
            <w:lang w:eastAsia="zh-CN"/>
          </w:rPr>
          <w:t xml:space="preserve">whether to release or keep </w:t>
        </w:r>
      </w:ins>
      <w:ins w:id="967" w:author="Rapporteur" w:date="2025-08-29T21:31:00Z">
        <w:r w:rsidR="002544BD">
          <w:rPr>
            <w:rFonts w:hint="eastAsia"/>
            <w:lang w:eastAsia="zh-CN"/>
          </w:rPr>
          <w:t>an inference configuration</w:t>
        </w:r>
      </w:ins>
      <w:ins w:id="968" w:author="Rapporteur" w:date="2025-08-29T21:29:00Z">
        <w:r w:rsidR="00871EEA">
          <w:rPr>
            <w:rFonts w:hint="eastAsia"/>
            <w:lang w:eastAsia="zh-CN"/>
          </w:rPr>
          <w:t>.</w:t>
        </w:r>
      </w:ins>
      <w:commentRangeEnd w:id="958"/>
      <w:r w:rsidR="00135533">
        <w:rPr>
          <w:rStyle w:val="affff6"/>
        </w:rPr>
        <w:commentReference w:id="958"/>
      </w:r>
      <w:commentRangeEnd w:id="959"/>
      <w:r w:rsidR="00BE30F3">
        <w:rPr>
          <w:rStyle w:val="affff6"/>
        </w:rPr>
        <w:commentReference w:id="959"/>
      </w:r>
      <w:commentRangeEnd w:id="960"/>
      <w:r w:rsidR="00C50570">
        <w:rPr>
          <w:rStyle w:val="affff6"/>
        </w:rPr>
        <w:commentReference w:id="960"/>
      </w:r>
    </w:p>
    <w:p w14:paraId="58B5A9B1" w14:textId="5340F798" w:rsidR="00FF1106" w:rsidRDefault="005654B4" w:rsidP="005654B4">
      <w:pPr>
        <w:rPr>
          <w:ins w:id="969"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970"/>
      <w:commentRangeStart w:id="971"/>
      <w:r>
        <w:rPr>
          <w:lang w:eastAsia="zh-CN"/>
        </w:rPr>
        <w:t>inference configuration</w:t>
      </w:r>
      <w:r>
        <w:rPr>
          <w:rFonts w:hint="eastAsia"/>
          <w:lang w:eastAsia="zh-CN"/>
        </w:rPr>
        <w:t xml:space="preserve"> </w:t>
      </w:r>
      <w:commentRangeEnd w:id="970"/>
      <w:r w:rsidR="00542876">
        <w:rPr>
          <w:rStyle w:val="affff6"/>
        </w:rPr>
        <w:commentReference w:id="970"/>
      </w:r>
      <w:commentRangeEnd w:id="971"/>
      <w:r w:rsidR="004C429E">
        <w:rPr>
          <w:rStyle w:val="affff6"/>
        </w:rPr>
        <w:commentReference w:id="971"/>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972"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973"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974" w:author="Rapporteur" w:date="2025-08-29T21:15:00Z">
        <w:r w:rsidR="003F7206">
          <w:rPr>
            <w:rFonts w:hint="eastAsia"/>
            <w:lang w:eastAsia="zh-CN"/>
          </w:rPr>
          <w:t>an inference configuration</w:t>
        </w:r>
      </w:ins>
      <w:del w:id="975" w:author="Rapporteur" w:date="2025-08-29T21:15:00Z">
        <w:r w:rsidDel="003F7206">
          <w:rPr>
            <w:rFonts w:hint="eastAsia"/>
            <w:lang w:eastAsia="zh-CN"/>
          </w:rPr>
          <w:delText>it</w:delText>
        </w:r>
      </w:del>
      <w:r>
        <w:rPr>
          <w:rFonts w:hint="eastAsia"/>
          <w:lang w:eastAsia="zh-CN"/>
        </w:rPr>
        <w:t xml:space="preserve"> is inapplicable, UE</w:t>
      </w:r>
      <w:del w:id="976" w:author="Rapporteur" w:date="2025-08-29T21:07:00Z">
        <w:r w:rsidDel="00F76C9A">
          <w:rPr>
            <w:rFonts w:hint="eastAsia"/>
            <w:lang w:eastAsia="zh-CN"/>
          </w:rPr>
          <w:delText xml:space="preserve"> </w:delText>
        </w:r>
      </w:del>
      <w:ins w:id="977" w:author="Rapporteur" w:date="2025-08-29T21:07:00Z">
        <w:r w:rsidR="00F76C9A" w:rsidRPr="00F76C9A">
          <w:rPr>
            <w:lang w:eastAsia="zh-CN"/>
          </w:rPr>
          <w:t xml:space="preserve">-may include </w:t>
        </w:r>
      </w:ins>
      <w:ins w:id="978" w:author="Rapporteur" w:date="2025-08-29T21:08:00Z">
        <w:r w:rsidR="00F76C9A">
          <w:rPr>
            <w:rFonts w:hint="eastAsia"/>
            <w:lang w:eastAsia="zh-CN"/>
          </w:rPr>
          <w:t>a</w:t>
        </w:r>
      </w:ins>
      <w:ins w:id="979" w:author="Rapporteur" w:date="2025-08-29T21:07:00Z">
        <w:r w:rsidR="00F76C9A" w:rsidRPr="00F76C9A">
          <w:rPr>
            <w:lang w:eastAsia="zh-CN"/>
          </w:rPr>
          <w:t xml:space="preserve"> flag to indicate </w:t>
        </w:r>
      </w:ins>
      <w:ins w:id="980" w:author="Rapporteur" w:date="2025-08-29T21:08:00Z">
        <w:r w:rsidR="00F76C9A">
          <w:rPr>
            <w:rFonts w:hint="eastAsia"/>
            <w:lang w:eastAsia="zh-CN"/>
          </w:rPr>
          <w:t>its</w:t>
        </w:r>
      </w:ins>
      <w:ins w:id="981" w:author="Rapporteur" w:date="2025-08-29T21:07:00Z">
        <w:r w:rsidR="00F76C9A" w:rsidRPr="00F76C9A">
          <w:rPr>
            <w:lang w:eastAsia="zh-CN"/>
          </w:rPr>
          <w:t xml:space="preserve"> preference to release</w:t>
        </w:r>
      </w:ins>
      <w:ins w:id="982" w:author="Rapporteur_2" w:date="2025-09-02T17:45:00Z">
        <w:r w:rsidR="004C429E">
          <w:rPr>
            <w:rFonts w:hint="eastAsia"/>
            <w:lang w:eastAsia="zh-CN"/>
          </w:rPr>
          <w:t xml:space="preserve"> it</w:t>
        </w:r>
      </w:ins>
      <w:ins w:id="983" w:author="Rapporteur" w:date="2025-08-29T21:07:00Z">
        <w:r w:rsidR="00F76C9A" w:rsidRPr="00F76C9A">
          <w:rPr>
            <w:lang w:eastAsia="zh-CN"/>
          </w:rPr>
          <w:t xml:space="preserve"> </w:t>
        </w:r>
        <w:del w:id="984" w:author="Rapporteur_2" w:date="2025-09-02T17:45:00Z">
          <w:r w:rsidR="00F76C9A" w:rsidRPr="00F76C9A" w:rsidDel="004C429E">
            <w:rPr>
              <w:lang w:eastAsia="zh-CN"/>
            </w:rPr>
            <w:delText>a</w:delText>
          </w:r>
        </w:del>
      </w:ins>
      <w:ins w:id="985" w:author="Rapporteur" w:date="2025-09-01T10:26:00Z">
        <w:del w:id="986" w:author="Rapporteur_2" w:date="2025-09-02T17:45:00Z">
          <w:r w:rsidR="00C25AA1" w:rsidDel="004C429E">
            <w:rPr>
              <w:rFonts w:hint="eastAsia"/>
              <w:lang w:eastAsia="zh-CN"/>
            </w:rPr>
            <w:delText>n</w:delText>
          </w:r>
        </w:del>
      </w:ins>
      <w:ins w:id="987" w:author="Rapporteur" w:date="2025-08-29T21:07:00Z">
        <w:del w:id="988" w:author="Rapporteur_2" w:date="2025-09-02T17:45:00Z">
          <w:r w:rsidR="00F76C9A" w:rsidRPr="00F76C9A" w:rsidDel="004C429E">
            <w:rPr>
              <w:lang w:eastAsia="zh-CN"/>
            </w:rPr>
            <w:delText xml:space="preserve"> </w:delText>
          </w:r>
        </w:del>
      </w:ins>
      <w:commentRangeStart w:id="989"/>
      <w:commentRangeStart w:id="990"/>
      <w:ins w:id="991" w:author="Rapporteur" w:date="2025-08-30T11:12:00Z">
        <w:del w:id="992" w:author="Rapporteur_2" w:date="2025-09-02T17:45:00Z">
          <w:r w:rsidR="0080148C" w:rsidDel="004C429E">
            <w:rPr>
              <w:rFonts w:hint="eastAsia"/>
              <w:lang w:eastAsia="zh-CN"/>
            </w:rPr>
            <w:delText>in</w:delText>
          </w:r>
        </w:del>
      </w:ins>
      <w:ins w:id="993" w:author="Rapporteur" w:date="2025-08-29T21:07:00Z">
        <w:del w:id="994"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989"/>
      <w:del w:id="995" w:author="Rapporteur_2" w:date="2025-09-02T17:45:00Z">
        <w:r w:rsidR="00542876" w:rsidDel="004C429E">
          <w:rPr>
            <w:rStyle w:val="affff6"/>
          </w:rPr>
          <w:commentReference w:id="989"/>
        </w:r>
      </w:del>
      <w:commentRangeEnd w:id="990"/>
      <w:r w:rsidR="004C429E">
        <w:rPr>
          <w:rStyle w:val="affff6"/>
        </w:rPr>
        <w:commentReference w:id="990"/>
      </w:r>
      <w:del w:id="996"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997" w:author="Rapporteur" w:date="2025-08-29T21:09:00Z">
        <w:r w:rsidR="002A1647">
          <w:rPr>
            <w:rFonts w:hint="eastAsia"/>
            <w:lang w:eastAsia="zh-CN"/>
          </w:rPr>
          <w:t>When</w:t>
        </w:r>
        <w:r w:rsidR="002A1647" w:rsidRPr="002A1647">
          <w:rPr>
            <w:lang w:eastAsia="zh-CN"/>
          </w:rPr>
          <w:t xml:space="preserve"> UE indicates that an inference configuration is </w:t>
        </w:r>
      </w:ins>
      <w:ins w:id="998" w:author="Rapporteur" w:date="2025-08-30T11:12:00Z">
        <w:r w:rsidR="0080148C">
          <w:rPr>
            <w:rFonts w:hint="eastAsia"/>
            <w:lang w:eastAsia="zh-CN"/>
          </w:rPr>
          <w:t>in</w:t>
        </w:r>
      </w:ins>
      <w:ins w:id="999" w:author="Rapporteur" w:date="2025-08-29T21:09:00Z">
        <w:r w:rsidR="002A1647" w:rsidRPr="002A1647">
          <w:rPr>
            <w:lang w:eastAsia="zh-CN"/>
          </w:rPr>
          <w:t xml:space="preserve">applicable, </w:t>
        </w:r>
      </w:ins>
      <w:ins w:id="1000" w:author="Rapporteur" w:date="2025-09-01T10:32:00Z">
        <w:r w:rsidR="00C25AA1">
          <w:rPr>
            <w:rFonts w:hint="eastAsia"/>
            <w:lang w:eastAsia="zh-CN"/>
          </w:rPr>
          <w:t>network is expected to release it</w:t>
        </w:r>
      </w:ins>
      <w:ins w:id="1001" w:author="Rapporteur" w:date="2025-08-29T21:09:00Z">
        <w:r w:rsidR="002A1647" w:rsidRPr="002A1647">
          <w:rPr>
            <w:lang w:eastAsia="zh-CN"/>
          </w:rPr>
          <w:t xml:space="preserve"> i.e., autonomous release</w:t>
        </w:r>
      </w:ins>
      <w:ins w:id="1002" w:author="Rapporteur" w:date="2025-08-29T21:10:00Z">
        <w:r w:rsidR="002A1647">
          <w:rPr>
            <w:rFonts w:hint="eastAsia"/>
            <w:lang w:eastAsia="zh-CN"/>
          </w:rPr>
          <w:t xml:space="preserve"> by UE</w:t>
        </w:r>
      </w:ins>
      <w:ins w:id="1003" w:author="Rapporteur" w:date="2025-08-29T21:09:00Z">
        <w:r w:rsidR="002A1647" w:rsidRPr="002A1647">
          <w:rPr>
            <w:lang w:eastAsia="zh-CN"/>
          </w:rPr>
          <w:t xml:space="preserve"> is not supported</w:t>
        </w:r>
      </w:ins>
      <w:ins w:id="1004" w:author="Rapporteur" w:date="2025-08-29T21:10:00Z">
        <w:r w:rsidR="002A1647">
          <w:rPr>
            <w:rFonts w:hint="eastAsia"/>
            <w:lang w:eastAsia="zh-CN"/>
          </w:rPr>
          <w:t>.</w:t>
        </w:r>
      </w:ins>
      <w:ins w:id="1005"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1006"/>
        <w:commentRangeStart w:id="1007"/>
        <w:r w:rsidR="00C25AA1">
          <w:rPr>
            <w:rFonts w:hint="eastAsia"/>
            <w:lang w:eastAsia="zh-CN"/>
          </w:rPr>
          <w:t>And</w:t>
        </w:r>
      </w:ins>
      <w:ins w:id="1008" w:author="Rapporteur" w:date="2025-08-29T21:09:00Z">
        <w:r w:rsidR="002A1647">
          <w:rPr>
            <w:rFonts w:hint="eastAsia"/>
            <w:lang w:eastAsia="zh-CN"/>
          </w:rPr>
          <w:t xml:space="preserve"> </w:t>
        </w:r>
      </w:ins>
      <w:commentRangeEnd w:id="1006"/>
      <w:r w:rsidR="00C50570">
        <w:rPr>
          <w:rStyle w:val="affff6"/>
        </w:rPr>
        <w:commentReference w:id="1006"/>
      </w:r>
      <w:commentRangeEnd w:id="1007"/>
      <w:r w:rsidR="00113DBC">
        <w:rPr>
          <w:rStyle w:val="affff6"/>
        </w:rPr>
        <w:commentReference w:id="1007"/>
      </w:r>
      <w:ins w:id="1009" w:author="Rapporteur" w:date="2025-09-01T10:31:00Z">
        <w:r w:rsidR="00C25AA1">
          <w:rPr>
            <w:rFonts w:hint="eastAsia"/>
            <w:lang w:eastAsia="zh-CN"/>
          </w:rPr>
          <w:t>i</w:t>
        </w:r>
      </w:ins>
      <w:ins w:id="1010" w:author="Rapporteur" w:date="2025-08-29T21:15:00Z">
        <w:r w:rsidR="00E433DD" w:rsidRPr="00E433DD">
          <w:rPr>
            <w:lang w:eastAsia="zh-CN"/>
          </w:rPr>
          <w:t xml:space="preserve">t is up to network implementation </w:t>
        </w:r>
      </w:ins>
      <w:commentRangeStart w:id="1011"/>
      <w:commentRangeStart w:id="1012"/>
      <w:ins w:id="1013" w:author="Rapporteur" w:date="2025-08-30T11:13:00Z">
        <w:del w:id="1014" w:author="Rapporteur_2" w:date="2025-09-02T17:46:00Z">
          <w:r w:rsidR="00E90D2E" w:rsidDel="004C429E">
            <w:rPr>
              <w:rFonts w:hint="eastAsia"/>
              <w:lang w:eastAsia="zh-CN"/>
            </w:rPr>
            <w:delText>how</w:delText>
          </w:r>
        </w:del>
      </w:ins>
      <w:ins w:id="1015" w:author="Rapporteur_2" w:date="2025-09-02T17:46:00Z">
        <w:r w:rsidR="004C429E">
          <w:rPr>
            <w:rFonts w:hint="eastAsia"/>
            <w:lang w:eastAsia="zh-CN"/>
          </w:rPr>
          <w:t>what</w:t>
        </w:r>
      </w:ins>
      <w:ins w:id="1016" w:author="Rapporteur" w:date="2025-08-29T21:15:00Z">
        <w:r w:rsidR="00E433DD" w:rsidRPr="00E433DD">
          <w:rPr>
            <w:lang w:eastAsia="zh-CN"/>
          </w:rPr>
          <w:t xml:space="preserve"> to do </w:t>
        </w:r>
      </w:ins>
      <w:commentRangeEnd w:id="1011"/>
      <w:r w:rsidR="00683ABC">
        <w:rPr>
          <w:rStyle w:val="affff6"/>
        </w:rPr>
        <w:commentReference w:id="1011"/>
      </w:r>
      <w:commentRangeEnd w:id="1012"/>
      <w:r w:rsidR="002160E5">
        <w:rPr>
          <w:rStyle w:val="affff6"/>
        </w:rPr>
        <w:commentReference w:id="1012"/>
      </w:r>
      <w:ins w:id="1017" w:author="Rapporteur" w:date="2025-08-29T21:15:00Z">
        <w:r w:rsidR="00E433DD" w:rsidRPr="00E433DD">
          <w:rPr>
            <w:lang w:eastAsia="zh-CN"/>
          </w:rPr>
          <w:t xml:space="preserve">with reported </w:t>
        </w:r>
      </w:ins>
      <w:ins w:id="1018" w:author="Rapporteur" w:date="2025-08-30T11:13:00Z">
        <w:del w:id="1019" w:author="Rapporteur_3" w:date="2025-09-04T14:59:00Z" w16du:dateUtc="2025-09-04T06:59:00Z">
          <w:r w:rsidR="003C0DD2" w:rsidDel="00113DBC">
            <w:rPr>
              <w:rFonts w:hint="eastAsia"/>
              <w:lang w:eastAsia="zh-CN"/>
            </w:rPr>
            <w:delText xml:space="preserve">inference </w:delText>
          </w:r>
        </w:del>
        <w:r w:rsidR="003C0DD2">
          <w:rPr>
            <w:rFonts w:hint="eastAsia"/>
            <w:lang w:eastAsia="zh-CN"/>
          </w:rPr>
          <w:t>result</w:t>
        </w:r>
      </w:ins>
      <w:ins w:id="1020" w:author="Rapporteur" w:date="2025-08-29T21:15:00Z">
        <w:r w:rsidR="00E433DD" w:rsidRPr="00E433DD">
          <w:rPr>
            <w:lang w:eastAsia="zh-CN"/>
          </w:rPr>
          <w:t xml:space="preserve"> after UE indicates th</w:t>
        </w:r>
      </w:ins>
      <w:ins w:id="1021" w:author="Rapporteur" w:date="2025-08-30T11:14:00Z">
        <w:r w:rsidR="00E90D2E">
          <w:rPr>
            <w:rFonts w:hint="eastAsia"/>
            <w:lang w:eastAsia="zh-CN"/>
          </w:rPr>
          <w:t>e corresponding</w:t>
        </w:r>
      </w:ins>
      <w:ins w:id="1022" w:author="Rapporteur" w:date="2025-08-29T21:15:00Z">
        <w:r w:rsidR="00E433DD" w:rsidRPr="00E433DD">
          <w:rPr>
            <w:lang w:eastAsia="zh-CN"/>
          </w:rPr>
          <w:t xml:space="preserve"> </w:t>
        </w:r>
      </w:ins>
      <w:ins w:id="1023" w:author="Rapporteur" w:date="2025-09-01T10:33:00Z">
        <w:r w:rsidR="00881C30">
          <w:rPr>
            <w:rFonts w:hint="eastAsia"/>
            <w:lang w:eastAsia="zh-CN"/>
          </w:rPr>
          <w:t xml:space="preserve">full </w:t>
        </w:r>
      </w:ins>
      <w:ins w:id="1024" w:author="Rapporteur" w:date="2025-08-29T21:15:00Z">
        <w:r w:rsidR="00E433DD" w:rsidRPr="00E433DD">
          <w:rPr>
            <w:lang w:eastAsia="zh-CN"/>
          </w:rPr>
          <w:t xml:space="preserve">inference configuration is </w:t>
        </w:r>
      </w:ins>
      <w:ins w:id="1025" w:author="Rapporteur" w:date="2025-08-29T21:17:00Z">
        <w:r w:rsidR="00CE5F16">
          <w:rPr>
            <w:rFonts w:hint="eastAsia"/>
            <w:lang w:eastAsia="zh-CN"/>
          </w:rPr>
          <w:t>in</w:t>
        </w:r>
      </w:ins>
      <w:ins w:id="1026" w:author="Rapporteur" w:date="2025-08-29T21:15:00Z">
        <w:r w:rsidR="00E433DD" w:rsidRPr="00E433DD">
          <w:rPr>
            <w:lang w:eastAsia="zh-CN"/>
          </w:rPr>
          <w:t>applicable</w:t>
        </w:r>
      </w:ins>
      <w:ins w:id="1027" w:author="Rapporteur" w:date="2025-08-29T21:17:00Z">
        <w:r w:rsidR="00CE5F16">
          <w:rPr>
            <w:rFonts w:hint="eastAsia"/>
            <w:lang w:eastAsia="zh-CN"/>
          </w:rPr>
          <w:t>.</w:t>
        </w:r>
      </w:ins>
      <w:ins w:id="1028"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1029"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030"/>
      <w:commentRangeStart w:id="1031"/>
      <w:ins w:id="1032" w:author="Rapporteur" w:date="2025-08-29T21:15:00Z">
        <w:r w:rsidR="003F7206">
          <w:rPr>
            <w:rFonts w:hint="eastAsia"/>
            <w:lang w:eastAsia="zh-CN"/>
          </w:rPr>
          <w:t>an</w:t>
        </w:r>
      </w:ins>
      <w:commentRangeEnd w:id="1030"/>
      <w:r w:rsidR="002361BD">
        <w:rPr>
          <w:rStyle w:val="affff6"/>
        </w:rPr>
        <w:commentReference w:id="1030"/>
      </w:r>
      <w:commentRangeEnd w:id="1031"/>
      <w:r w:rsidR="002160E5">
        <w:rPr>
          <w:rStyle w:val="affff6"/>
        </w:rPr>
        <w:commentReference w:id="1031"/>
      </w:r>
      <w:ins w:id="1033"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1034"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035"/>
        <w:commentRangeStart w:id="1036"/>
        <w:r w:rsidR="006F58AB" w:rsidDel="009537C3">
          <w:rPr>
            <w:rFonts w:hint="eastAsia"/>
            <w:lang w:eastAsia="zh-CN"/>
          </w:rPr>
          <w:delText xml:space="preserve">it </w:delText>
        </w:r>
      </w:del>
      <w:del w:id="1037" w:author="Rapporteur_2" w:date="2025-09-02T17:47:00Z">
        <w:r w:rsidR="00FC74FF" w:rsidDel="002160E5">
          <w:rPr>
            <w:rFonts w:hint="eastAsia"/>
            <w:lang w:eastAsia="zh-CN"/>
          </w:rPr>
          <w:delText xml:space="preserve">without </w:delText>
        </w:r>
      </w:del>
      <w:ins w:id="1038"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039"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035"/>
      <w:r w:rsidR="00683ABC">
        <w:rPr>
          <w:rStyle w:val="affff6"/>
        </w:rPr>
        <w:commentReference w:id="1035"/>
      </w:r>
      <w:commentRangeEnd w:id="1036"/>
      <w:r w:rsidR="002160E5">
        <w:rPr>
          <w:rStyle w:val="affff6"/>
        </w:rPr>
        <w:commentReference w:id="1036"/>
      </w:r>
    </w:p>
    <w:p w14:paraId="5FE959A0" w14:textId="21B2B033" w:rsidR="003305A6" w:rsidRDefault="00B151A8" w:rsidP="005654B4">
      <w:pPr>
        <w:rPr>
          <w:ins w:id="1040"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041" w:author="Rapporteur" w:date="2025-08-29T21:00:00Z">
        <w:r w:rsidR="00061E31" w:rsidDel="00C43D0B">
          <w:rPr>
            <w:rFonts w:hint="eastAsia"/>
            <w:lang w:eastAsia="zh-CN"/>
          </w:rPr>
          <w:delText>(</w:delText>
        </w:r>
      </w:del>
      <w:r w:rsidR="00061E31">
        <w:rPr>
          <w:rFonts w:hint="eastAsia"/>
          <w:lang w:eastAsia="zh-CN"/>
        </w:rPr>
        <w:t>via UAI</w:t>
      </w:r>
      <w:del w:id="1042"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043"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044" w:author="Rapporteur" w:date="2025-08-29T21:19:00Z">
        <w:r w:rsidR="003305A6">
          <w:rPr>
            <w:rFonts w:hint="eastAsia"/>
            <w:lang w:eastAsia="zh-CN"/>
          </w:rPr>
          <w:t>not</w:t>
        </w:r>
      </w:ins>
      <w:ins w:id="1045" w:author="Rapporteur" w:date="2025-08-29T21:18:00Z">
        <w:r w:rsidR="00FF1106">
          <w:rPr>
            <w:rFonts w:hint="eastAsia"/>
            <w:lang w:eastAsia="zh-CN"/>
          </w:rPr>
          <w:t>.</w:t>
        </w:r>
      </w:ins>
      <w:r w:rsidR="00061E31">
        <w:rPr>
          <w:rFonts w:hint="eastAsia"/>
          <w:lang w:eastAsia="zh-CN"/>
        </w:rPr>
        <w:t xml:space="preserve"> </w:t>
      </w:r>
      <w:ins w:id="1046" w:author="Rapporteur" w:date="2025-08-29T21:24:00Z">
        <w:r w:rsidR="008A3EFE">
          <w:rPr>
            <w:rFonts w:hint="eastAsia"/>
            <w:lang w:eastAsia="zh-CN"/>
          </w:rPr>
          <w:t>W</w:t>
        </w:r>
      </w:ins>
      <w:ins w:id="1047" w:author="Rapporteur" w:date="2025-08-29T21:19:00Z">
        <w:r w:rsidR="003305A6" w:rsidRPr="003305A6">
          <w:rPr>
            <w:lang w:eastAsia="zh-CN"/>
          </w:rPr>
          <w:t xml:space="preserve">hen an </w:t>
        </w:r>
        <w:commentRangeStart w:id="1048"/>
        <w:commentRangeStart w:id="1049"/>
        <w:r w:rsidR="003305A6" w:rsidRPr="003305A6">
          <w:rPr>
            <w:lang w:eastAsia="zh-CN"/>
          </w:rPr>
          <w:t xml:space="preserve">inference configuration </w:t>
        </w:r>
      </w:ins>
      <w:commentRangeEnd w:id="1048"/>
      <w:r w:rsidR="0039431D">
        <w:rPr>
          <w:rStyle w:val="affff6"/>
        </w:rPr>
        <w:commentReference w:id="1048"/>
      </w:r>
      <w:commentRangeEnd w:id="1049"/>
      <w:r w:rsidR="00E3040B">
        <w:rPr>
          <w:rStyle w:val="affff6"/>
        </w:rPr>
        <w:commentReference w:id="1049"/>
      </w:r>
      <w:ins w:id="1050" w:author="Rapporteur" w:date="2025-08-29T21:19:00Z">
        <w:r w:rsidR="003305A6" w:rsidRPr="003305A6">
          <w:rPr>
            <w:lang w:eastAsia="zh-CN"/>
          </w:rPr>
          <w:t xml:space="preserve">becomes </w:t>
        </w:r>
      </w:ins>
      <w:ins w:id="1051" w:author="Rapporteur" w:date="2025-08-29T21:24:00Z">
        <w:r w:rsidR="008A3EFE">
          <w:rPr>
            <w:rFonts w:hint="eastAsia"/>
            <w:lang w:eastAsia="zh-CN"/>
          </w:rPr>
          <w:t>in</w:t>
        </w:r>
      </w:ins>
      <w:ins w:id="1052" w:author="Rapporteur" w:date="2025-08-29T21:19:00Z">
        <w:r w:rsidR="003305A6" w:rsidRPr="003305A6">
          <w:rPr>
            <w:lang w:eastAsia="zh-CN"/>
          </w:rPr>
          <w:t>applicable</w:t>
        </w:r>
      </w:ins>
      <w:ins w:id="1053"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054" w:author="Rapporteur" w:date="2025-08-30T11:14:00Z">
        <w:r w:rsidR="00E90D2E">
          <w:rPr>
            <w:rFonts w:hint="eastAsia"/>
            <w:lang w:eastAsia="zh-CN"/>
          </w:rPr>
          <w:t xml:space="preserve"> via UAI</w:t>
        </w:r>
      </w:ins>
      <w:ins w:id="1055"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056"/>
      <w:commentRangeStart w:id="1057"/>
      <w:r>
        <w:rPr>
          <w:rFonts w:hint="eastAsia"/>
          <w:lang w:eastAsia="zh-CN"/>
        </w:rPr>
        <w:t xml:space="preserve">No prohibit timer </w:t>
      </w:r>
      <w:commentRangeStart w:id="1058"/>
      <w:commentRangeStart w:id="1059"/>
      <w:r w:rsidR="00A36FD2">
        <w:rPr>
          <w:rFonts w:hint="eastAsia"/>
          <w:lang w:eastAsia="zh-CN"/>
        </w:rPr>
        <w:t>need</w:t>
      </w:r>
      <w:commentRangeEnd w:id="1058"/>
      <w:r w:rsidR="003D1894">
        <w:rPr>
          <w:rStyle w:val="affff6"/>
        </w:rPr>
        <w:commentReference w:id="1058"/>
      </w:r>
      <w:commentRangeEnd w:id="1059"/>
      <w:r w:rsidR="00F646F9">
        <w:rPr>
          <w:rStyle w:val="affff6"/>
        </w:rPr>
        <w:commentReference w:id="1059"/>
      </w:r>
      <w:ins w:id="1060" w:author="Rapporteur_2" w:date="2025-09-02T17:49:00Z">
        <w:r w:rsidR="00E3040B">
          <w:rPr>
            <w:rFonts w:hint="eastAsia"/>
            <w:lang w:eastAsia="zh-CN"/>
          </w:rPr>
          <w:t>s</w:t>
        </w:r>
      </w:ins>
      <w:r w:rsidR="00A36FD2">
        <w:rPr>
          <w:rFonts w:hint="eastAsia"/>
          <w:lang w:eastAsia="zh-CN"/>
        </w:rPr>
        <w:t xml:space="preserve"> </w:t>
      </w:r>
      <w:ins w:id="1061"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056"/>
      <w:r w:rsidR="00C50570">
        <w:rPr>
          <w:rStyle w:val="affff6"/>
        </w:rPr>
        <w:commentReference w:id="1056"/>
      </w:r>
      <w:commentRangeEnd w:id="1057"/>
      <w:r w:rsidR="00113DBC">
        <w:rPr>
          <w:rStyle w:val="affff6"/>
        </w:rPr>
        <w:commentReference w:id="1057"/>
      </w:r>
    </w:p>
    <w:p w14:paraId="04CE15A1" w14:textId="698306FB" w:rsidR="00B11037" w:rsidDel="00452B89" w:rsidRDefault="00B11037" w:rsidP="00B11037">
      <w:pPr>
        <w:rPr>
          <w:del w:id="1062" w:author="Rapporteur" w:date="2025-08-29T21:01:00Z"/>
          <w:lang w:eastAsia="zh-CN"/>
        </w:rPr>
      </w:pPr>
      <w:del w:id="1063" w:author="Rapporteur" w:date="2025-08-29T21:01:00Z">
        <w:r w:rsidDel="00452B89">
          <w:rPr>
            <w:rFonts w:hint="eastAsia"/>
            <w:lang w:eastAsia="zh-CN"/>
          </w:rPr>
          <w:lastRenderedPageBreak/>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064" w:author="Rapporteur" w:date="2025-08-29T21:01:00Z"/>
          <w:lang w:eastAsia="zh-CN"/>
        </w:rPr>
      </w:pPr>
      <w:del w:id="1065"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066"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51"/>
        <w:rPr>
          <w:lang w:eastAsia="zh-CN"/>
        </w:rPr>
      </w:pPr>
      <w:bookmarkStart w:id="1067" w:name="_Toc201320918"/>
      <w:bookmarkStart w:id="1068" w:name="_Toc207617097"/>
      <w:r>
        <w:rPr>
          <w:rFonts w:hint="eastAsia"/>
          <w:lang w:eastAsia="zh-CN"/>
        </w:rPr>
        <w:t>6.1.2.1.2</w:t>
      </w:r>
      <w:r>
        <w:rPr>
          <w:lang w:eastAsia="zh-CN"/>
        </w:rPr>
        <w:tab/>
      </w:r>
      <w:r>
        <w:rPr>
          <w:rFonts w:hint="eastAsia"/>
          <w:lang w:eastAsia="zh-CN"/>
        </w:rPr>
        <w:t>Inference configuration and report</w:t>
      </w:r>
      <w:bookmarkEnd w:id="1067"/>
      <w:bookmarkEnd w:id="1068"/>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rsidP="005654B4">
      <w:pPr>
        <w:pStyle w:val="B1"/>
        <w:numPr>
          <w:ilvl w:val="0"/>
          <w:numId w:val="18"/>
        </w:numPr>
        <w:rPr>
          <w:lang w:eastAsia="zh-CN"/>
        </w:rPr>
      </w:pPr>
      <w:r>
        <w:rPr>
          <w:rFonts w:hint="eastAsia"/>
          <w:lang w:eastAsia="zh-CN"/>
        </w:rPr>
        <w:t xml:space="preserve">PW length for </w:t>
      </w:r>
      <w:ins w:id="1069" w:author="Rapporteur" w:date="2025-08-29T21:33:00Z">
        <w:r w:rsidR="00523448">
          <w:rPr>
            <w:rFonts w:hint="eastAsia"/>
            <w:lang w:eastAsia="zh-CN"/>
          </w:rPr>
          <w:t>intra-freq</w:t>
        </w:r>
      </w:ins>
      <w:ins w:id="1070"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rsidP="005654B4">
      <w:pPr>
        <w:pStyle w:val="B1"/>
        <w:numPr>
          <w:ilvl w:val="0"/>
          <w:numId w:val="18"/>
        </w:numPr>
        <w:rPr>
          <w:lang w:eastAsia="zh-CN"/>
        </w:rPr>
      </w:pPr>
      <w:r>
        <w:rPr>
          <w:rFonts w:hint="eastAsia"/>
          <w:lang w:eastAsia="zh-CN"/>
        </w:rPr>
        <w:t>Measured frequency carrier and predicted frequency carrier information for inter-frequency prediction</w:t>
      </w:r>
    </w:p>
    <w:p w14:paraId="738E0B86" w14:textId="725B1C5D" w:rsidR="005654B4" w:rsidRDefault="005654B4" w:rsidP="005654B4">
      <w:pPr>
        <w:pStyle w:val="B1"/>
        <w:numPr>
          <w:ilvl w:val="0"/>
          <w:numId w:val="18"/>
        </w:numPr>
        <w:rPr>
          <w:ins w:id="1071" w:author="Rapporteur" w:date="2025-08-29T21:41:00Z"/>
          <w:lang w:eastAsia="zh-CN"/>
        </w:rPr>
      </w:pPr>
      <w:del w:id="1072" w:author="Rapporteur" w:date="2025-08-29T21:40:00Z">
        <w:r w:rsidDel="00762D80">
          <w:rPr>
            <w:rFonts w:hint="eastAsia"/>
            <w:lang w:eastAsia="zh-CN"/>
          </w:rPr>
          <w:delText xml:space="preserve">Optional skipping </w:delText>
        </w:r>
        <w:commentRangeStart w:id="1073"/>
        <w:commentRangeStart w:id="1074"/>
        <w:r w:rsidDel="00762D80">
          <w:rPr>
            <w:rFonts w:hint="eastAsia"/>
            <w:lang w:eastAsia="zh-CN"/>
          </w:rPr>
          <w:delText>pattern</w:delText>
        </w:r>
      </w:del>
      <w:ins w:id="1075" w:author="Rapporteur" w:date="2025-08-29T21:40:00Z">
        <w:r w:rsidR="00762D80">
          <w:rPr>
            <w:rFonts w:hint="eastAsia"/>
            <w:lang w:eastAsia="zh-CN"/>
          </w:rPr>
          <w:t>Parameter</w:t>
        </w:r>
      </w:ins>
      <w:ins w:id="1076" w:author="Rapporteur" w:date="2025-08-29T21:33:00Z">
        <w:r w:rsidR="00523448">
          <w:rPr>
            <w:rFonts w:hint="eastAsia"/>
            <w:lang w:eastAsia="zh-CN"/>
          </w:rPr>
          <w:t xml:space="preserve"> for</w:t>
        </w:r>
      </w:ins>
      <w:r>
        <w:rPr>
          <w:rFonts w:hint="eastAsia"/>
          <w:lang w:eastAsia="zh-CN"/>
        </w:rPr>
        <w:t xml:space="preserve"> </w:t>
      </w:r>
      <w:commentRangeEnd w:id="1073"/>
      <w:r w:rsidR="00324C44">
        <w:rPr>
          <w:rStyle w:val="affff6"/>
        </w:rPr>
        <w:commentReference w:id="1073"/>
      </w:r>
      <w:commentRangeEnd w:id="1074"/>
      <w:r w:rsidR="00F646F9">
        <w:rPr>
          <w:rStyle w:val="affff6"/>
        </w:rPr>
        <w:commentReference w:id="1074"/>
      </w:r>
      <w:ins w:id="1077" w:author="Rapporteur" w:date="2025-08-29T21:34:00Z">
        <w:r w:rsidR="00523448">
          <w:rPr>
            <w:rFonts w:hint="eastAsia"/>
            <w:lang w:eastAsia="zh-CN"/>
          </w:rPr>
          <w:t xml:space="preserve">intra-frequency temporal domain case B </w:t>
        </w:r>
      </w:ins>
      <w:del w:id="1078"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079" w:author="Rapporteur" w:date="2025-08-29T21:34:00Z">
        <w:r w:rsidR="00523448">
          <w:rPr>
            <w:rFonts w:hint="eastAsia"/>
            <w:lang w:eastAsia="zh-CN"/>
          </w:rPr>
          <w:t xml:space="preserve"> </w:t>
        </w:r>
      </w:ins>
      <w:ins w:id="1080"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081" w:author="Rapporteur" w:date="2025-08-29T21:37:00Z">
        <w:r w:rsidR="004A50DA">
          <w:rPr>
            <w:rFonts w:hint="eastAsia"/>
            <w:lang w:eastAsia="zh-CN"/>
          </w:rPr>
          <w:t>configuration</w:t>
        </w:r>
      </w:ins>
      <w:ins w:id="1082" w:author="Rapporteur" w:date="2025-08-29T21:35:00Z">
        <w:r w:rsidR="00523448">
          <w:rPr>
            <w:rFonts w:hint="eastAsia"/>
            <w:lang w:eastAsia="zh-CN"/>
          </w:rPr>
          <w:t xml:space="preserve"> </w:t>
        </w:r>
      </w:ins>
      <w:ins w:id="1083" w:author="Rapporteur" w:date="2025-08-29T21:36:00Z">
        <w:r w:rsidR="00523448">
          <w:rPr>
            <w:rFonts w:hint="eastAsia"/>
            <w:lang w:eastAsia="zh-CN"/>
          </w:rPr>
          <w:t>instead of</w:t>
        </w:r>
      </w:ins>
      <w:ins w:id="1084"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085" w:author="Rapporteur" w:date="2025-08-29T21:36:00Z">
        <w:r w:rsidR="00523448">
          <w:rPr>
            <w:rFonts w:hint="eastAsia"/>
            <w:lang w:eastAsia="zh-CN"/>
          </w:rPr>
          <w:t xml:space="preserve"> or skip</w:t>
        </w:r>
      </w:ins>
      <w:ins w:id="1086" w:author="Rapporteur" w:date="2025-08-29T21:35:00Z">
        <w:r w:rsidR="00523448">
          <w:rPr>
            <w:rFonts w:hint="eastAsia"/>
            <w:lang w:eastAsia="zh-CN"/>
          </w:rPr>
          <w:t xml:space="preserve"> measurement</w:t>
        </w:r>
      </w:ins>
      <w:ins w:id="1087" w:author="Rapporteur" w:date="2025-08-29T21:36:00Z">
        <w:r w:rsidR="00523448">
          <w:rPr>
            <w:rFonts w:hint="eastAsia"/>
            <w:lang w:eastAsia="zh-CN"/>
          </w:rPr>
          <w:t>.</w:t>
        </w:r>
      </w:ins>
    </w:p>
    <w:p w14:paraId="6ECB125B" w14:textId="619EB757" w:rsidR="00675C80" w:rsidRDefault="00675C80" w:rsidP="005654B4">
      <w:pPr>
        <w:pStyle w:val="B1"/>
        <w:numPr>
          <w:ilvl w:val="0"/>
          <w:numId w:val="18"/>
        </w:numPr>
        <w:rPr>
          <w:lang w:eastAsia="zh-CN"/>
        </w:rPr>
      </w:pPr>
      <w:ins w:id="1088" w:author="Rapporteur" w:date="2025-08-29T21:41:00Z">
        <w:r>
          <w:rPr>
            <w:rFonts w:hint="eastAsia"/>
            <w:lang w:eastAsia="zh-CN"/>
          </w:rPr>
          <w:t>Optional list of cells for intra-frequency temporal domain case A,</w:t>
        </w:r>
      </w:ins>
      <w:ins w:id="1089" w:author="Rapporteur" w:date="2025-08-29T21:42:00Z">
        <w:r>
          <w:rPr>
            <w:rFonts w:hint="eastAsia"/>
            <w:lang w:eastAsia="zh-CN"/>
          </w:rPr>
          <w:t xml:space="preserve"> for which network expects inference report</w:t>
        </w:r>
      </w:ins>
      <w:ins w:id="1090" w:author="Rapporteur" w:date="2025-08-29T21:43:00Z">
        <w:r>
          <w:rPr>
            <w:rFonts w:hint="eastAsia"/>
            <w:lang w:eastAsia="zh-CN"/>
          </w:rPr>
          <w:t xml:space="preserve"> (if available)</w:t>
        </w:r>
      </w:ins>
    </w:p>
    <w:p w14:paraId="2B5D142F" w14:textId="2D115CD1" w:rsidR="005654B4" w:rsidRDefault="005654B4" w:rsidP="005654B4">
      <w:pPr>
        <w:pStyle w:val="B1"/>
        <w:numPr>
          <w:ilvl w:val="0"/>
          <w:numId w:val="18"/>
        </w:numPr>
        <w:rPr>
          <w:lang w:eastAsia="zh-CN"/>
        </w:rPr>
      </w:pPr>
      <w:commentRangeStart w:id="1091"/>
      <w:commentRangeStart w:id="1092"/>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commentRangeEnd w:id="1091"/>
      <w:r w:rsidR="00E26AD0">
        <w:rPr>
          <w:rStyle w:val="affff6"/>
        </w:rPr>
        <w:commentReference w:id="1091"/>
      </w:r>
      <w:commentRangeEnd w:id="1092"/>
      <w:r w:rsidR="00113DBC">
        <w:rPr>
          <w:rStyle w:val="affff6"/>
        </w:rPr>
        <w:commentReference w:id="1092"/>
      </w:r>
    </w:p>
    <w:p w14:paraId="12518AC1" w14:textId="77777777" w:rsidR="005654B4" w:rsidRPr="00110DB2" w:rsidRDefault="005654B4" w:rsidP="005654B4">
      <w:pPr>
        <w:pStyle w:val="B1"/>
        <w:numPr>
          <w:ilvl w:val="0"/>
          <w:numId w:val="18"/>
        </w:numPr>
        <w:rPr>
          <w:lang w:eastAsia="zh-CN"/>
        </w:rPr>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commentRangeStart w:id="1093"/>
      <w:commentRangeStart w:id="1094"/>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commentRangeEnd w:id="1093"/>
      <w:r w:rsidR="00E26AD0">
        <w:rPr>
          <w:rStyle w:val="affff6"/>
        </w:rPr>
        <w:commentReference w:id="1093"/>
      </w:r>
      <w:commentRangeEnd w:id="1094"/>
      <w:r w:rsidR="00113DBC">
        <w:rPr>
          <w:rStyle w:val="affff6"/>
        </w:rPr>
        <w:commentReference w:id="1094"/>
      </w:r>
    </w:p>
    <w:p w14:paraId="1C90E320" w14:textId="60FDB33F" w:rsidR="00B11037" w:rsidRDefault="00B11037" w:rsidP="00F51C52">
      <w:pPr>
        <w:rPr>
          <w:lang w:eastAsia="zh-CN"/>
        </w:rPr>
      </w:pPr>
      <w:del w:id="1095" w:author="Rapporteur" w:date="2025-08-30T11:30:00Z">
        <w:r w:rsidDel="004D40E3">
          <w:rPr>
            <w:rFonts w:hint="eastAsia"/>
            <w:lang w:eastAsia="zh-CN"/>
          </w:rPr>
          <w:delText>Editor Note</w:delText>
        </w:r>
      </w:del>
      <w:ins w:id="1096"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The detailed design of </w:t>
      </w:r>
      <w:r>
        <w:rPr>
          <w:lang w:eastAsia="zh-CN"/>
        </w:rPr>
        <w:t>associated</w:t>
      </w:r>
      <w:r>
        <w:rPr>
          <w:rFonts w:hint="eastAsia"/>
          <w:lang w:eastAsia="zh-CN"/>
        </w:rPr>
        <w:t xml:space="preserve"> ID will be </w:t>
      </w:r>
      <w:commentRangeStart w:id="1097"/>
      <w:commentRangeStart w:id="1098"/>
      <w:del w:id="1099" w:author="Rapporteur_2" w:date="2025-09-02T17:52:00Z">
        <w:r w:rsidDel="00F646F9">
          <w:rPr>
            <w:rFonts w:hint="eastAsia"/>
            <w:lang w:eastAsia="zh-CN"/>
          </w:rPr>
          <w:delText>figured out</w:delText>
        </w:r>
      </w:del>
      <w:ins w:id="1100" w:author="Rapporteur_2" w:date="2025-09-02T17:52:00Z">
        <w:r w:rsidR="00F646F9">
          <w:rPr>
            <w:rFonts w:hint="eastAsia"/>
            <w:lang w:eastAsia="zh-CN"/>
          </w:rPr>
          <w:t>decided</w:t>
        </w:r>
      </w:ins>
      <w:r>
        <w:rPr>
          <w:rFonts w:hint="eastAsia"/>
          <w:lang w:eastAsia="zh-CN"/>
        </w:rPr>
        <w:t xml:space="preserve"> </w:t>
      </w:r>
      <w:commentRangeEnd w:id="1097"/>
      <w:r w:rsidR="001F5582">
        <w:rPr>
          <w:rStyle w:val="affff6"/>
        </w:rPr>
        <w:commentReference w:id="1097"/>
      </w:r>
      <w:commentRangeEnd w:id="1098"/>
      <w:r w:rsidR="00F646F9">
        <w:rPr>
          <w:rStyle w:val="affff6"/>
        </w:rPr>
        <w:commentReference w:id="1098"/>
      </w:r>
      <w:r>
        <w:rPr>
          <w:rFonts w:hint="eastAsia"/>
          <w:lang w:eastAsia="zh-CN"/>
        </w:rPr>
        <w:t>during WI phase</w:t>
      </w:r>
    </w:p>
    <w:p w14:paraId="62255CEB" w14:textId="5F90D47E" w:rsidR="00140D06" w:rsidRDefault="008627BF" w:rsidP="00140D06">
      <w:pPr>
        <w:rPr>
          <w:ins w:id="1101"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102" w:author="Rapporteur" w:date="2025-08-29T21:56:00Z">
        <w:r w:rsidR="00140D06">
          <w:rPr>
            <w:rFonts w:hint="eastAsia"/>
            <w:lang w:eastAsia="zh-CN"/>
          </w:rPr>
          <w:t xml:space="preserve"> For each </w:t>
        </w:r>
        <w:commentRangeStart w:id="1103"/>
        <w:commentRangeStart w:id="1104"/>
        <w:r w:rsidR="00140D06">
          <w:rPr>
            <w:rFonts w:hint="eastAsia"/>
            <w:lang w:eastAsia="zh-CN"/>
          </w:rPr>
          <w:t xml:space="preserve">predicted cell </w:t>
        </w:r>
      </w:ins>
      <w:commentRangeEnd w:id="1103"/>
      <w:r w:rsidR="00035FBE">
        <w:rPr>
          <w:rStyle w:val="affff6"/>
        </w:rPr>
        <w:commentReference w:id="1103"/>
      </w:r>
      <w:commentRangeEnd w:id="1104"/>
      <w:r w:rsidR="00113DBC">
        <w:rPr>
          <w:rStyle w:val="affff6"/>
        </w:rPr>
        <w:commentReference w:id="1104"/>
      </w:r>
      <w:ins w:id="1105"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2E2BEC7B" w:rsidR="00140D06" w:rsidRDefault="00140D06" w:rsidP="00140D06">
      <w:pPr>
        <w:pStyle w:val="B1"/>
        <w:numPr>
          <w:ilvl w:val="0"/>
          <w:numId w:val="18"/>
        </w:numPr>
        <w:rPr>
          <w:ins w:id="1106" w:author="Rapporteur" w:date="2025-08-29T21:56:00Z"/>
          <w:lang w:eastAsia="zh-CN"/>
        </w:rPr>
      </w:pPr>
      <w:ins w:id="1107"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ins>
      <w:ins w:id="1108" w:author="Rapporteur_3" w:date="2025-09-04T15:06:00Z" w16du:dateUtc="2025-09-04T07:06:00Z">
        <w:r w:rsidR="00113DBC">
          <w:rPr>
            <w:rFonts w:hint="eastAsia"/>
            <w:lang w:eastAsia="zh-CN"/>
          </w:rPr>
          <w:t>can be</w:t>
        </w:r>
      </w:ins>
      <w:commentRangeStart w:id="1109"/>
      <w:commentRangeStart w:id="1110"/>
      <w:ins w:id="1111" w:author="Rapporteur" w:date="2025-08-29T21:56:00Z">
        <w:del w:id="1112" w:author="Rapporteur_3" w:date="2025-09-04T15:06:00Z" w16du:dateUtc="2025-09-04T07:06:00Z">
          <w:r w:rsidDel="00113DBC">
            <w:rPr>
              <w:rFonts w:hint="eastAsia"/>
              <w:lang w:eastAsia="zh-CN"/>
            </w:rPr>
            <w:delText>is</w:delText>
          </w:r>
        </w:del>
        <w:r w:rsidRPr="00C11518">
          <w:rPr>
            <w:lang w:eastAsia="zh-CN"/>
          </w:rPr>
          <w:t xml:space="preserve"> </w:t>
        </w:r>
      </w:ins>
      <w:commentRangeEnd w:id="1109"/>
      <w:r w:rsidR="00035FBE">
        <w:rPr>
          <w:rStyle w:val="affff6"/>
        </w:rPr>
        <w:commentReference w:id="1109"/>
      </w:r>
      <w:commentRangeEnd w:id="1110"/>
      <w:r w:rsidR="002B5B2D">
        <w:rPr>
          <w:rStyle w:val="affff6"/>
        </w:rPr>
        <w:commentReference w:id="1110"/>
      </w:r>
      <w:ins w:id="1113" w:author="Rapporteur" w:date="2025-08-29T21:56:00Z">
        <w:r w:rsidRPr="00C11518">
          <w:rPr>
            <w:lang w:eastAsia="zh-CN"/>
          </w:rPr>
          <w:t>reported</w:t>
        </w:r>
        <w:r>
          <w:rPr>
            <w:rFonts w:hint="eastAsia"/>
            <w:lang w:eastAsia="zh-CN"/>
          </w:rPr>
          <w:t>,</w:t>
        </w:r>
      </w:ins>
    </w:p>
    <w:p w14:paraId="6AE15DC8" w14:textId="265020F1" w:rsidR="00140D06" w:rsidRDefault="00140D06" w:rsidP="00140D06">
      <w:pPr>
        <w:pStyle w:val="B1"/>
        <w:numPr>
          <w:ilvl w:val="0"/>
          <w:numId w:val="18"/>
        </w:numPr>
        <w:rPr>
          <w:ins w:id="1114" w:author="Rapporteur" w:date="2025-08-29T21:56:00Z"/>
          <w:lang w:eastAsia="zh-CN"/>
        </w:rPr>
      </w:pPr>
      <w:ins w:id="1115" w:author="Rapporteur" w:date="2025-08-29T21:56:00Z">
        <w:r>
          <w:rPr>
            <w:rFonts w:hint="eastAsia"/>
            <w:lang w:eastAsia="zh-CN"/>
          </w:rPr>
          <w:t xml:space="preserve">For intra-frequency temporal domain case B, the latest </w:t>
        </w:r>
        <w:r w:rsidRPr="00D70ED6">
          <w:rPr>
            <w:lang w:eastAsia="zh-CN"/>
          </w:rPr>
          <w:t xml:space="preserve">actual or predicted </w:t>
        </w:r>
        <w:r>
          <w:rPr>
            <w:rFonts w:hint="eastAsia"/>
            <w:lang w:eastAsia="zh-CN"/>
          </w:rPr>
          <w:t xml:space="preserve">measurement result </w:t>
        </w:r>
      </w:ins>
      <w:ins w:id="1116" w:author="Rapporteur_3" w:date="2025-09-04T15:06:00Z" w16du:dateUtc="2025-09-04T07:06:00Z">
        <w:r w:rsidR="00113DBC">
          <w:rPr>
            <w:rFonts w:hint="eastAsia"/>
            <w:lang w:eastAsia="zh-CN"/>
          </w:rPr>
          <w:t>can be</w:t>
        </w:r>
      </w:ins>
      <w:commentRangeStart w:id="1117"/>
      <w:commentRangeStart w:id="1118"/>
      <w:ins w:id="1119" w:author="Rapporteur" w:date="2025-08-29T21:56:00Z">
        <w:del w:id="1120" w:author="Rapporteur_3" w:date="2025-09-04T15:06:00Z" w16du:dateUtc="2025-09-04T07:06:00Z">
          <w:r w:rsidDel="00113DBC">
            <w:rPr>
              <w:rFonts w:hint="eastAsia"/>
              <w:lang w:eastAsia="zh-CN"/>
            </w:rPr>
            <w:delText>is</w:delText>
          </w:r>
        </w:del>
        <w:r>
          <w:rPr>
            <w:rFonts w:hint="eastAsia"/>
            <w:lang w:eastAsia="zh-CN"/>
          </w:rPr>
          <w:t xml:space="preserve"> </w:t>
        </w:r>
      </w:ins>
      <w:commentRangeEnd w:id="1117"/>
      <w:r w:rsidR="00035FBE">
        <w:rPr>
          <w:rStyle w:val="affff6"/>
        </w:rPr>
        <w:commentReference w:id="1117"/>
      </w:r>
      <w:commentRangeEnd w:id="1118"/>
      <w:r w:rsidR="002B5B2D">
        <w:rPr>
          <w:rStyle w:val="affff6"/>
        </w:rPr>
        <w:commentReference w:id="1118"/>
      </w:r>
      <w:ins w:id="1121" w:author="Rapporteur" w:date="2025-08-29T21:56:00Z">
        <w:r>
          <w:rPr>
            <w:rFonts w:hint="eastAsia"/>
            <w:lang w:eastAsia="zh-CN"/>
          </w:rPr>
          <w:t xml:space="preserve">reported </w:t>
        </w:r>
      </w:ins>
    </w:p>
    <w:p w14:paraId="420EB843" w14:textId="0825F8B0" w:rsidR="00140D06" w:rsidRPr="00140D06" w:rsidRDefault="00140D06" w:rsidP="002D42B3">
      <w:pPr>
        <w:pStyle w:val="B1"/>
        <w:numPr>
          <w:ilvl w:val="0"/>
          <w:numId w:val="18"/>
        </w:numPr>
        <w:rPr>
          <w:lang w:eastAsia="zh-CN"/>
        </w:rPr>
      </w:pPr>
      <w:ins w:id="1122"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51"/>
        <w:rPr>
          <w:lang w:eastAsia="zh-CN"/>
        </w:rPr>
      </w:pPr>
      <w:bookmarkStart w:id="1123" w:name="_Toc201320919"/>
      <w:bookmarkStart w:id="1124" w:name="_Toc207617098"/>
      <w:r>
        <w:rPr>
          <w:rFonts w:hint="eastAsia"/>
          <w:lang w:eastAsia="zh-CN"/>
        </w:rPr>
        <w:t>6.1.2.1.3</w:t>
      </w:r>
      <w:r w:rsidR="00F17B94">
        <w:rPr>
          <w:lang w:eastAsia="zh-CN"/>
        </w:rPr>
        <w:tab/>
      </w:r>
      <w:r>
        <w:rPr>
          <w:rFonts w:hint="eastAsia"/>
          <w:lang w:eastAsia="zh-CN"/>
        </w:rPr>
        <w:t>Monitoring and management</w:t>
      </w:r>
      <w:bookmarkEnd w:id="1123"/>
      <w:bookmarkEnd w:id="1124"/>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125" w:author="Rapporteur" w:date="2025-08-30T00:07:00Z">
        <w:r w:rsidR="00EF225C" w:rsidRPr="00EF225C">
          <w:rPr>
            <w:lang w:eastAsia="zh-CN"/>
          </w:rPr>
          <w:t>A monitoring window</w:t>
        </w:r>
      </w:ins>
      <w:ins w:id="1126" w:author="Rapporteur" w:date="2025-08-30T00:08:00Z">
        <w:r w:rsidR="00EF225C">
          <w:rPr>
            <w:rFonts w:hint="eastAsia"/>
            <w:lang w:eastAsia="zh-CN"/>
          </w:rPr>
          <w:t xml:space="preserve"> can be configured</w:t>
        </w:r>
      </w:ins>
      <w:ins w:id="1127" w:author="Rapporteur" w:date="2025-08-30T00:07:00Z">
        <w:r w:rsidR="00EF225C" w:rsidRPr="00EF225C">
          <w:rPr>
            <w:lang w:eastAsia="zh-CN"/>
          </w:rPr>
          <w:t>, over which the performance monitoring metric can be calculated</w:t>
        </w:r>
      </w:ins>
      <w:ins w:id="1128"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129"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51"/>
        <w:rPr>
          <w:lang w:eastAsia="zh-CN"/>
        </w:rPr>
      </w:pPr>
      <w:bookmarkStart w:id="1130" w:name="_Toc201320920"/>
      <w:bookmarkStart w:id="1131" w:name="_Toc207617099"/>
      <w:r>
        <w:rPr>
          <w:rFonts w:hint="eastAsia"/>
          <w:lang w:eastAsia="zh-CN"/>
        </w:rPr>
        <w:lastRenderedPageBreak/>
        <w:t>6.1.2.1.4</w:t>
      </w:r>
      <w:r>
        <w:rPr>
          <w:lang w:eastAsia="zh-CN"/>
        </w:rPr>
        <w:tab/>
      </w:r>
      <w:r>
        <w:rPr>
          <w:rFonts w:hint="eastAsia"/>
          <w:lang w:eastAsia="zh-CN"/>
        </w:rPr>
        <w:t>Data collection for offline training</w:t>
      </w:r>
      <w:bookmarkEnd w:id="1130"/>
      <w:bookmarkEnd w:id="1131"/>
    </w:p>
    <w:p w14:paraId="228F9F7D" w14:textId="0F7B49E2" w:rsidR="00B1527E" w:rsidRDefault="00B1527E" w:rsidP="00B211E7">
      <w:pPr>
        <w:rPr>
          <w:ins w:id="1132" w:author="Rapporteur" w:date="2025-08-30T00:18:00Z"/>
          <w:lang w:eastAsia="zh-CN"/>
        </w:rPr>
      </w:pPr>
      <w:del w:id="1133"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695D4AD6" w:rsidR="007A46E7" w:rsidRDefault="007A46E7" w:rsidP="00B211E7">
      <w:pPr>
        <w:rPr>
          <w:ins w:id="1134" w:author="Rapporteur" w:date="2025-08-30T00:24:00Z"/>
          <w:lang w:eastAsia="zh-CN"/>
        </w:rPr>
      </w:pPr>
      <w:ins w:id="1135" w:author="Rapporteur" w:date="2025-08-30T00:19:00Z">
        <w:r>
          <w:rPr>
            <w:rFonts w:hint="eastAsia"/>
            <w:lang w:eastAsia="zh-CN"/>
          </w:rPr>
          <w:t xml:space="preserve">UE can request </w:t>
        </w:r>
      </w:ins>
      <w:ins w:id="1136" w:author="Rapporteur" w:date="2025-08-30T00:20:00Z">
        <w:r>
          <w:rPr>
            <w:rFonts w:hint="eastAsia"/>
            <w:lang w:eastAsia="zh-CN"/>
          </w:rPr>
          <w:t>data collection configuration via UAI message.</w:t>
        </w:r>
      </w:ins>
      <w:ins w:id="1137" w:author="Rapporteur" w:date="2025-08-30T00:22:00Z">
        <w:r>
          <w:rPr>
            <w:rFonts w:hint="eastAsia"/>
            <w:lang w:eastAsia="zh-CN"/>
          </w:rPr>
          <w:t xml:space="preserve"> The request can contain an indication on start or stop of data collection. </w:t>
        </w:r>
        <w:commentRangeStart w:id="1138"/>
        <w:commentRangeStart w:id="1139"/>
        <w:del w:id="1140" w:author="Rapporteur_3" w:date="2025-09-04T15:08:00Z" w16du:dateUtc="2025-09-04T07:08:00Z">
          <w:r w:rsidDel="007157B8">
            <w:rPr>
              <w:rFonts w:hint="eastAsia"/>
              <w:lang w:eastAsia="zh-CN"/>
            </w:rPr>
            <w:delText xml:space="preserve">And </w:delText>
          </w:r>
        </w:del>
      </w:ins>
      <w:commentRangeEnd w:id="1138"/>
      <w:del w:id="1141" w:author="Rapporteur_3" w:date="2025-09-04T15:08:00Z" w16du:dateUtc="2025-09-04T07:08:00Z">
        <w:r w:rsidR="00035FBE" w:rsidDel="007157B8">
          <w:rPr>
            <w:rStyle w:val="affff6"/>
          </w:rPr>
          <w:commentReference w:id="1138"/>
        </w:r>
      </w:del>
      <w:commentRangeEnd w:id="1139"/>
      <w:r w:rsidR="002875FB">
        <w:rPr>
          <w:rStyle w:val="affff6"/>
        </w:rPr>
        <w:commentReference w:id="1139"/>
      </w:r>
      <w:ins w:id="1142" w:author="Rapporteur" w:date="2025-08-30T00:23:00Z">
        <w:del w:id="1143" w:author="Rapporteur_3" w:date="2025-09-04T15:08:00Z" w16du:dateUtc="2025-09-04T07:08:00Z">
          <w:r w:rsidRPr="007A46E7" w:rsidDel="007157B8">
            <w:rPr>
              <w:lang w:eastAsia="zh-CN"/>
            </w:rPr>
            <w:delText>i</w:delText>
          </w:r>
        </w:del>
      </w:ins>
      <w:ins w:id="1144" w:author="Rapporteur_3" w:date="2025-09-04T15:08:00Z" w16du:dateUtc="2025-09-04T07:08:00Z">
        <w:r w:rsidR="007157B8">
          <w:rPr>
            <w:rStyle w:val="affff6"/>
            <w:rFonts w:hint="eastAsia"/>
            <w:lang w:eastAsia="zh-CN"/>
          </w:rPr>
          <w:t>I</w:t>
        </w:r>
      </w:ins>
      <w:ins w:id="1145" w:author="Rapporteur" w:date="2025-08-30T00:23:00Z">
        <w:r w:rsidRPr="007A46E7">
          <w:rPr>
            <w:lang w:eastAsia="zh-CN"/>
          </w:rPr>
          <w:t>t is up to UE implementation when to send the request</w:t>
        </w:r>
      </w:ins>
      <w:ins w:id="1146"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5C135B84" w:rsidR="00BE3D37" w:rsidRDefault="004F53F7" w:rsidP="00B211E7">
      <w:pPr>
        <w:rPr>
          <w:ins w:id="1147" w:author="Rapporteur" w:date="2025-08-30T00:39:00Z"/>
          <w:lang w:eastAsia="zh-CN"/>
        </w:rPr>
      </w:pPr>
      <w:ins w:id="1148" w:author="Rapporteur" w:date="2025-08-30T00:26:00Z">
        <w:r w:rsidRPr="004F53F7">
          <w:rPr>
            <w:lang w:eastAsia="zh-CN"/>
          </w:rPr>
          <w:t xml:space="preserve">The network can provide or release the data collection configuration at any point </w:t>
        </w:r>
      </w:ins>
      <w:ins w:id="1149" w:author="Rapporteur" w:date="2025-08-30T11:17:00Z">
        <w:r w:rsidR="00EF01A4">
          <w:rPr>
            <w:rFonts w:hint="eastAsia"/>
            <w:lang w:eastAsia="zh-CN"/>
          </w:rPr>
          <w:t>of</w:t>
        </w:r>
      </w:ins>
      <w:ins w:id="1150" w:author="Rapporteur" w:date="2025-08-30T00:26:00Z">
        <w:r w:rsidRPr="004F53F7">
          <w:rPr>
            <w:lang w:eastAsia="zh-CN"/>
          </w:rPr>
          <w:t xml:space="preserve"> time</w:t>
        </w:r>
      </w:ins>
      <w:ins w:id="1151" w:author="Rapporteur" w:date="2025-08-30T00:28:00Z">
        <w:r>
          <w:rPr>
            <w:rFonts w:hint="eastAsia"/>
            <w:lang w:eastAsia="zh-CN"/>
          </w:rPr>
          <w:t xml:space="preserve"> regardless of</w:t>
        </w:r>
      </w:ins>
      <w:ins w:id="1152" w:author="Rapporteur" w:date="2025-08-30T00:26:00Z">
        <w:r w:rsidRPr="004F53F7">
          <w:rPr>
            <w:lang w:eastAsia="zh-CN"/>
          </w:rPr>
          <w:t xml:space="preserve"> UE</w:t>
        </w:r>
      </w:ins>
      <w:ins w:id="1153" w:author="Rapporteur" w:date="2025-08-30T11:17:00Z">
        <w:r w:rsidR="00EF01A4">
          <w:rPr>
            <w:lang w:eastAsia="zh-CN"/>
          </w:rPr>
          <w:t>’</w:t>
        </w:r>
        <w:r w:rsidR="00EF01A4">
          <w:rPr>
            <w:rFonts w:hint="eastAsia"/>
            <w:lang w:eastAsia="zh-CN"/>
          </w:rPr>
          <w:t>s</w:t>
        </w:r>
      </w:ins>
      <w:ins w:id="1154" w:author="Rapporteur" w:date="2025-08-30T00:26:00Z">
        <w:r w:rsidRPr="004F53F7">
          <w:rPr>
            <w:lang w:eastAsia="zh-CN"/>
          </w:rPr>
          <w:t xml:space="preserve"> request.</w:t>
        </w:r>
      </w:ins>
      <w:ins w:id="1155" w:author="Rapporteur" w:date="2025-08-30T00:28:00Z">
        <w:r w:rsidR="001A18A9">
          <w:rPr>
            <w:rFonts w:hint="eastAsia"/>
            <w:lang w:eastAsia="zh-CN"/>
          </w:rPr>
          <w:t xml:space="preserve"> </w:t>
        </w:r>
        <w:commentRangeStart w:id="1156"/>
        <w:commentRangeStart w:id="1157"/>
        <w:commentRangeStart w:id="1158"/>
        <w:commentRangeStart w:id="1159"/>
        <w:del w:id="1160" w:author="Rapporteur_3" w:date="2025-09-04T15:08:00Z" w16du:dateUtc="2025-09-04T07:08:00Z">
          <w:r w:rsidR="001A18A9" w:rsidDel="007157B8">
            <w:rPr>
              <w:rFonts w:hint="eastAsia"/>
              <w:lang w:eastAsia="zh-CN"/>
            </w:rPr>
            <w:delText xml:space="preserve">And </w:delText>
          </w:r>
        </w:del>
      </w:ins>
      <w:commentRangeEnd w:id="1156"/>
      <w:r w:rsidR="00035FBE">
        <w:rPr>
          <w:rStyle w:val="affff6"/>
        </w:rPr>
        <w:commentReference w:id="1156"/>
      </w:r>
      <w:commentRangeEnd w:id="1159"/>
      <w:r w:rsidR="002875FB">
        <w:rPr>
          <w:rStyle w:val="affff6"/>
        </w:rPr>
        <w:commentReference w:id="1159"/>
      </w:r>
      <w:ins w:id="1161" w:author="Rapporteur" w:date="2025-08-30T00:28:00Z">
        <w:del w:id="1162" w:author="Rapporteur_3" w:date="2025-09-04T15:08:00Z" w16du:dateUtc="2025-09-04T07:08:00Z">
          <w:r w:rsidR="001A18A9" w:rsidDel="007157B8">
            <w:rPr>
              <w:rFonts w:hint="eastAsia"/>
              <w:lang w:eastAsia="zh-CN"/>
            </w:rPr>
            <w:delText>n</w:delText>
          </w:r>
        </w:del>
      </w:ins>
      <w:ins w:id="1163" w:author="Rapporteur_3" w:date="2025-09-04T15:08:00Z" w16du:dateUtc="2025-09-04T07:08:00Z">
        <w:r w:rsidR="007157B8">
          <w:rPr>
            <w:rFonts w:hint="eastAsia"/>
            <w:lang w:eastAsia="zh-CN"/>
          </w:rPr>
          <w:t>N</w:t>
        </w:r>
      </w:ins>
      <w:ins w:id="1164" w:author="Rapporteur" w:date="2025-08-30T00:28:00Z">
        <w:r w:rsidR="001A18A9">
          <w:rPr>
            <w:rFonts w:hint="eastAsia"/>
            <w:lang w:eastAsia="zh-CN"/>
          </w:rPr>
          <w:t xml:space="preserve">etwork can </w:t>
        </w:r>
        <w:r w:rsidR="001A18A9" w:rsidRPr="001A18A9">
          <w:rPr>
            <w:lang w:eastAsia="zh-CN"/>
          </w:rPr>
          <w:t>decide when to start</w:t>
        </w:r>
      </w:ins>
      <w:ins w:id="1165" w:author="Rapporteur" w:date="2025-08-30T11:18:00Z">
        <w:r w:rsidR="00EF01A4">
          <w:rPr>
            <w:rFonts w:hint="eastAsia"/>
            <w:lang w:eastAsia="zh-CN"/>
          </w:rPr>
          <w:t xml:space="preserve"> or </w:t>
        </w:r>
      </w:ins>
      <w:ins w:id="1166" w:author="Rapporteur" w:date="2025-08-30T00:28:00Z">
        <w:r w:rsidR="001A18A9" w:rsidRPr="001A18A9">
          <w:rPr>
            <w:lang w:eastAsia="zh-CN"/>
          </w:rPr>
          <w:t>stop the data collection</w:t>
        </w:r>
        <w:r w:rsidR="001A18A9">
          <w:rPr>
            <w:rFonts w:hint="eastAsia"/>
            <w:lang w:eastAsia="zh-CN"/>
          </w:rPr>
          <w:t>.</w:t>
        </w:r>
      </w:ins>
      <w:ins w:id="1167" w:author="Rapporteur" w:date="2025-08-30T00:29:00Z">
        <w:r w:rsidR="00726995">
          <w:rPr>
            <w:rFonts w:hint="eastAsia"/>
            <w:lang w:eastAsia="zh-CN"/>
          </w:rPr>
          <w:t xml:space="preserve"> </w:t>
        </w:r>
      </w:ins>
      <w:commentRangeEnd w:id="1157"/>
      <w:r w:rsidR="009D3473">
        <w:rPr>
          <w:rStyle w:val="affff6"/>
        </w:rPr>
        <w:commentReference w:id="1157"/>
      </w:r>
      <w:commentRangeEnd w:id="1158"/>
      <w:r w:rsidR="00F646F9">
        <w:rPr>
          <w:rStyle w:val="affff6"/>
        </w:rPr>
        <w:commentReference w:id="1158"/>
      </w:r>
      <w:ins w:id="1168" w:author="Rapporteur" w:date="2025-08-30T00:29:00Z">
        <w:r w:rsidR="00726995" w:rsidRPr="00726995">
          <w:rPr>
            <w:lang w:eastAsia="zh-CN"/>
          </w:rPr>
          <w:t>Data collection</w:t>
        </w:r>
      </w:ins>
      <w:ins w:id="1169" w:author="Rapporteur" w:date="2025-08-30T00:37:00Z">
        <w:r w:rsidR="0089099D">
          <w:rPr>
            <w:rFonts w:hint="eastAsia"/>
            <w:lang w:eastAsia="zh-CN"/>
          </w:rPr>
          <w:t xml:space="preserve"> related</w:t>
        </w:r>
      </w:ins>
      <w:ins w:id="1170" w:author="Rapporteur" w:date="2025-08-30T00:29:00Z">
        <w:r w:rsidR="00726995" w:rsidRPr="00726995">
          <w:rPr>
            <w:lang w:eastAsia="zh-CN"/>
          </w:rPr>
          <w:t xml:space="preserve"> configuration</w:t>
        </w:r>
      </w:ins>
      <w:ins w:id="1171" w:author="Rapporteur" w:date="2025-08-30T00:38:00Z">
        <w:r w:rsidR="00913949">
          <w:rPr>
            <w:rFonts w:hint="eastAsia"/>
            <w:lang w:eastAsia="zh-CN"/>
          </w:rPr>
          <w:t xml:space="preserve"> </w:t>
        </w:r>
      </w:ins>
      <w:ins w:id="1172" w:author="Rapporteur" w:date="2025-08-30T00:29:00Z">
        <w:r w:rsidR="00726995" w:rsidRPr="00726995">
          <w:rPr>
            <w:lang w:eastAsia="zh-CN"/>
          </w:rPr>
          <w:t>(</w:t>
        </w:r>
      </w:ins>
      <w:ins w:id="1173" w:author="Rapporteur" w:date="2025-08-30T00:37:00Z">
        <w:r w:rsidR="0089099D">
          <w:rPr>
            <w:rFonts w:hint="eastAsia"/>
            <w:lang w:eastAsia="zh-CN"/>
          </w:rPr>
          <w:t>e.g. MO</w:t>
        </w:r>
      </w:ins>
      <w:ins w:id="1174" w:author="Rapporteur" w:date="2025-08-30T00:38:00Z">
        <w:r w:rsidR="00913949">
          <w:rPr>
            <w:rFonts w:hint="eastAsia"/>
            <w:lang w:eastAsia="zh-CN"/>
          </w:rPr>
          <w:t>(s)</w:t>
        </w:r>
      </w:ins>
      <w:ins w:id="1175" w:author="Rapporteur" w:date="2025-08-30T00:37:00Z">
        <w:r w:rsidR="00454F70">
          <w:rPr>
            <w:rFonts w:hint="eastAsia"/>
            <w:lang w:eastAsia="zh-CN"/>
          </w:rPr>
          <w:t xml:space="preserve"> </w:t>
        </w:r>
        <w:r w:rsidR="00454F70" w:rsidRPr="00454F70">
          <w:rPr>
            <w:lang w:eastAsia="zh-CN"/>
          </w:rPr>
          <w:t>configured for legacy RRM measurement</w:t>
        </w:r>
      </w:ins>
      <w:ins w:id="1176" w:author="Rapporteur" w:date="2025-08-30T00:29:00Z">
        <w:r w:rsidR="00726995" w:rsidRPr="00726995">
          <w:rPr>
            <w:lang w:eastAsia="zh-CN"/>
          </w:rPr>
          <w:t xml:space="preserve">) </w:t>
        </w:r>
      </w:ins>
      <w:ins w:id="1177" w:author="Rapporteur" w:date="2025-08-30T00:37:00Z">
        <w:r w:rsidR="00454F70">
          <w:rPr>
            <w:rFonts w:hint="eastAsia"/>
            <w:lang w:eastAsia="zh-CN"/>
          </w:rPr>
          <w:t>and</w:t>
        </w:r>
      </w:ins>
      <w:ins w:id="1178" w:author="Rapporteur" w:date="2025-08-30T00:29:00Z">
        <w:r w:rsidR="00726995" w:rsidRPr="00726995">
          <w:rPr>
            <w:lang w:eastAsia="zh-CN"/>
          </w:rPr>
          <w:t xml:space="preserve"> associated ID(</w:t>
        </w:r>
        <w:commentRangeStart w:id="1179"/>
        <w:commentRangeStart w:id="1180"/>
        <w:r w:rsidR="00726995" w:rsidRPr="00726995">
          <w:rPr>
            <w:lang w:eastAsia="zh-CN"/>
          </w:rPr>
          <w:t>s)</w:t>
        </w:r>
      </w:ins>
      <w:ins w:id="1181" w:author="Rapporteur_3" w:date="2025-09-04T15:09:00Z" w16du:dateUtc="2025-09-04T07:09:00Z">
        <w:r w:rsidR="002875FB">
          <w:rPr>
            <w:rFonts w:hint="eastAsia"/>
            <w:lang w:eastAsia="zh-CN"/>
          </w:rPr>
          <w:t xml:space="preserve"> </w:t>
        </w:r>
      </w:ins>
      <w:ins w:id="1182" w:author="Rapporteur" w:date="2025-08-30T00:29:00Z">
        <w:r w:rsidR="00726995" w:rsidRPr="00726995">
          <w:rPr>
            <w:lang w:eastAsia="zh-CN"/>
          </w:rPr>
          <w:t xml:space="preserve">(if </w:t>
        </w:r>
      </w:ins>
      <w:commentRangeEnd w:id="1179"/>
      <w:r w:rsidR="00035FBE">
        <w:rPr>
          <w:rStyle w:val="affff6"/>
        </w:rPr>
        <w:commentReference w:id="1179"/>
      </w:r>
      <w:commentRangeEnd w:id="1180"/>
      <w:r w:rsidR="002875FB">
        <w:rPr>
          <w:rStyle w:val="affff6"/>
        </w:rPr>
        <w:commentReference w:id="1180"/>
      </w:r>
      <w:ins w:id="1183"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5AA583D1" w:rsidR="003028A0" w:rsidRDefault="00F72AFD" w:rsidP="00B211E7">
      <w:pPr>
        <w:rPr>
          <w:ins w:id="1184" w:author="Rapporteur" w:date="2025-08-30T00:43:00Z"/>
          <w:lang w:eastAsia="zh-CN"/>
        </w:rPr>
      </w:pPr>
      <w:ins w:id="1185" w:author="Rapporteur" w:date="2025-08-30T00:41:00Z">
        <w:r>
          <w:rPr>
            <w:rFonts w:hint="eastAsia"/>
            <w:lang w:eastAsia="zh-CN"/>
          </w:rPr>
          <w:t xml:space="preserve">There are two options </w:t>
        </w:r>
      </w:ins>
      <w:ins w:id="1186" w:author="Rapporteur" w:date="2025-08-30T00:55:00Z">
        <w:r w:rsidR="00C133EF">
          <w:rPr>
            <w:rFonts w:hint="eastAsia"/>
            <w:lang w:eastAsia="zh-CN"/>
          </w:rPr>
          <w:t xml:space="preserve">to </w:t>
        </w:r>
      </w:ins>
      <w:ins w:id="1187" w:author="Rapporteur" w:date="2025-08-30T11:18:00Z">
        <w:r w:rsidR="00EB44A4">
          <w:rPr>
            <w:rFonts w:hint="eastAsia"/>
            <w:lang w:eastAsia="zh-CN"/>
          </w:rPr>
          <w:t>decide</w:t>
        </w:r>
      </w:ins>
      <w:ins w:id="1188" w:author="Rapporteur" w:date="2025-08-30T00:56:00Z">
        <w:r w:rsidR="00C133EF">
          <w:rPr>
            <w:rFonts w:hint="eastAsia"/>
            <w:lang w:eastAsia="zh-CN"/>
          </w:rPr>
          <w:t xml:space="preserve"> </w:t>
        </w:r>
      </w:ins>
      <w:ins w:id="1189" w:author="Rapporteur" w:date="2025-08-30T00:43:00Z">
        <w:r w:rsidR="003028A0">
          <w:rPr>
            <w:rFonts w:hint="eastAsia"/>
            <w:lang w:eastAsia="zh-CN"/>
          </w:rPr>
          <w:t>on frequency(</w:t>
        </w:r>
      </w:ins>
      <w:proofErr w:type="spellStart"/>
      <w:ins w:id="1190" w:author="Rapporteur_3" w:date="2025-09-04T15:09:00Z" w16du:dateUtc="2025-09-04T07:09:00Z">
        <w:r w:rsidR="002875FB">
          <w:rPr>
            <w:rFonts w:hint="eastAsia"/>
            <w:lang w:eastAsia="zh-CN"/>
          </w:rPr>
          <w:t>ie</w:t>
        </w:r>
      </w:ins>
      <w:commentRangeStart w:id="1191"/>
      <w:commentRangeStart w:id="1192"/>
      <w:ins w:id="1193" w:author="Rapporteur" w:date="2025-08-30T00:43:00Z">
        <w:r w:rsidR="003028A0">
          <w:rPr>
            <w:rFonts w:hint="eastAsia"/>
            <w:lang w:eastAsia="zh-CN"/>
          </w:rPr>
          <w:t>s</w:t>
        </w:r>
      </w:ins>
      <w:commentRangeEnd w:id="1191"/>
      <w:proofErr w:type="spellEnd"/>
      <w:r w:rsidR="00035FBE">
        <w:rPr>
          <w:rStyle w:val="affff6"/>
        </w:rPr>
        <w:commentReference w:id="1191"/>
      </w:r>
      <w:commentRangeEnd w:id="1192"/>
      <w:r w:rsidR="002875FB">
        <w:rPr>
          <w:rStyle w:val="affff6"/>
        </w:rPr>
        <w:commentReference w:id="1192"/>
      </w:r>
      <w:ins w:id="1194" w:author="Rapporteur" w:date="2025-08-30T00:43:00Z">
        <w:r w:rsidR="003028A0">
          <w:rPr>
            <w:rFonts w:hint="eastAsia"/>
            <w:lang w:eastAsia="zh-CN"/>
          </w:rPr>
          <w:t>)</w:t>
        </w:r>
      </w:ins>
      <w:ins w:id="1195" w:author="Rapporteur" w:date="2025-08-30T00:45:00Z">
        <w:r w:rsidR="000505AC">
          <w:rPr>
            <w:rFonts w:hint="eastAsia"/>
            <w:lang w:eastAsia="zh-CN"/>
          </w:rPr>
          <w:t xml:space="preserve"> for data collection measurement</w:t>
        </w:r>
      </w:ins>
      <w:ins w:id="1196" w:author="Rapporteur" w:date="2025-08-30T00:43:00Z">
        <w:r w:rsidR="003028A0">
          <w:rPr>
            <w:rFonts w:hint="eastAsia"/>
            <w:lang w:eastAsia="zh-CN"/>
          </w:rPr>
          <w:t>:</w:t>
        </w:r>
      </w:ins>
    </w:p>
    <w:p w14:paraId="761E8DA3" w14:textId="06DF6C4F" w:rsidR="003028A0" w:rsidRDefault="003028A0" w:rsidP="002D42B3">
      <w:pPr>
        <w:pStyle w:val="B1"/>
        <w:numPr>
          <w:ilvl w:val="0"/>
          <w:numId w:val="18"/>
        </w:numPr>
        <w:rPr>
          <w:ins w:id="1197" w:author="Rapporteur" w:date="2025-08-30T00:43:00Z"/>
          <w:lang w:eastAsia="zh-CN"/>
        </w:rPr>
      </w:pPr>
      <w:ins w:id="1198" w:author="Rapporteur" w:date="2025-08-30T00:43:00Z">
        <w:r>
          <w:rPr>
            <w:lang w:eastAsia="zh-CN"/>
          </w:rPr>
          <w:t>O</w:t>
        </w:r>
        <w:r>
          <w:rPr>
            <w:rFonts w:hint="eastAsia"/>
            <w:lang w:eastAsia="zh-CN"/>
          </w:rPr>
          <w:t>ption 1:</w:t>
        </w:r>
      </w:ins>
      <w:ins w:id="1199"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200" w:author="Rapporteur" w:date="2025-09-01T10:52:00Z">
        <w:r w:rsidR="003A070C">
          <w:rPr>
            <w:rFonts w:hint="eastAsia"/>
            <w:lang w:eastAsia="zh-CN"/>
          </w:rPr>
          <w:t xml:space="preserve"> to network</w:t>
        </w:r>
      </w:ins>
      <w:ins w:id="1201" w:author="Rapporteur" w:date="2025-08-30T00:47:00Z">
        <w:r w:rsidR="000505AC">
          <w:rPr>
            <w:rFonts w:hint="eastAsia"/>
            <w:lang w:eastAsia="zh-CN"/>
          </w:rPr>
          <w:t>.</w:t>
        </w:r>
      </w:ins>
    </w:p>
    <w:p w14:paraId="228BC1C9" w14:textId="3BD32B14" w:rsidR="00C133EF" w:rsidRDefault="003028A0" w:rsidP="00C32900">
      <w:pPr>
        <w:pStyle w:val="B1"/>
        <w:numPr>
          <w:ilvl w:val="0"/>
          <w:numId w:val="18"/>
        </w:numPr>
        <w:rPr>
          <w:ins w:id="1202" w:author="Rapporteur" w:date="2025-08-30T00:57:00Z"/>
          <w:lang w:eastAsia="zh-CN"/>
        </w:rPr>
      </w:pPr>
      <w:ins w:id="1203" w:author="Rapporteur" w:date="2025-08-30T00:43:00Z">
        <w:r>
          <w:rPr>
            <w:lang w:eastAsia="zh-CN"/>
          </w:rPr>
          <w:t>O</w:t>
        </w:r>
      </w:ins>
      <w:ins w:id="1204" w:author="Rapporteur" w:date="2025-08-30T00:44:00Z">
        <w:r>
          <w:rPr>
            <w:rFonts w:hint="eastAsia"/>
            <w:lang w:eastAsia="zh-CN"/>
          </w:rPr>
          <w:t>ption 2:</w:t>
        </w:r>
      </w:ins>
      <w:ins w:id="1205" w:author="Rapporteur" w:date="2025-08-30T00:50:00Z">
        <w:r w:rsidR="00FE4D70">
          <w:rPr>
            <w:rFonts w:hint="eastAsia"/>
            <w:lang w:eastAsia="zh-CN"/>
          </w:rPr>
          <w:t xml:space="preserve"> </w:t>
        </w:r>
      </w:ins>
      <w:ins w:id="1206" w:author="Rapporteur" w:date="2025-08-30T00:47:00Z">
        <w:r w:rsidR="000505AC" w:rsidRPr="000505AC">
          <w:rPr>
            <w:lang w:eastAsia="zh-CN"/>
          </w:rPr>
          <w:t>UE can indicate preferred frequenc</w:t>
        </w:r>
        <w:r w:rsidR="000505AC">
          <w:rPr>
            <w:rFonts w:hint="eastAsia"/>
            <w:lang w:eastAsia="zh-CN"/>
          </w:rPr>
          <w:t>y(</w:t>
        </w:r>
      </w:ins>
      <w:proofErr w:type="spellStart"/>
      <w:ins w:id="1207" w:author="Rapporteur_3" w:date="2025-09-04T15:09:00Z" w16du:dateUtc="2025-09-04T07:09:00Z">
        <w:r w:rsidR="002875FB">
          <w:rPr>
            <w:rFonts w:hint="eastAsia"/>
            <w:lang w:eastAsia="zh-CN"/>
          </w:rPr>
          <w:t>ie</w:t>
        </w:r>
      </w:ins>
      <w:commentRangeStart w:id="1208"/>
      <w:commentRangeStart w:id="1209"/>
      <w:ins w:id="1210" w:author="Rapporteur" w:date="2025-08-30T00:47:00Z">
        <w:r w:rsidR="000505AC">
          <w:rPr>
            <w:rFonts w:hint="eastAsia"/>
            <w:lang w:eastAsia="zh-CN"/>
          </w:rPr>
          <w:t>s</w:t>
        </w:r>
      </w:ins>
      <w:commentRangeEnd w:id="1208"/>
      <w:proofErr w:type="spellEnd"/>
      <w:r w:rsidR="00035FBE">
        <w:rPr>
          <w:rStyle w:val="affff6"/>
        </w:rPr>
        <w:commentReference w:id="1208"/>
      </w:r>
      <w:commentRangeEnd w:id="1209"/>
      <w:r w:rsidR="002875FB">
        <w:rPr>
          <w:rStyle w:val="affff6"/>
        </w:rPr>
        <w:commentReference w:id="1209"/>
      </w:r>
      <w:ins w:id="1211" w:author="Rapporteur" w:date="2025-08-30T00:47:00Z">
        <w:r w:rsidR="000505AC">
          <w:rPr>
            <w:rFonts w:hint="eastAsia"/>
            <w:lang w:eastAsia="zh-CN"/>
          </w:rPr>
          <w:t>)</w:t>
        </w:r>
        <w:r w:rsidR="000505AC" w:rsidRPr="000505AC">
          <w:rPr>
            <w:lang w:eastAsia="zh-CN"/>
          </w:rPr>
          <w:t xml:space="preserve"> </w:t>
        </w:r>
      </w:ins>
      <w:ins w:id="1212" w:author="Rapporteur" w:date="2025-08-30T00:48:00Z">
        <w:r w:rsidR="000505AC">
          <w:rPr>
            <w:rFonts w:hint="eastAsia"/>
            <w:lang w:eastAsia="zh-CN"/>
          </w:rPr>
          <w:t>directly</w:t>
        </w:r>
      </w:ins>
      <w:ins w:id="1213" w:author="Rapporteur" w:date="2025-08-30T00:49:00Z">
        <w:r w:rsidR="003214B2">
          <w:rPr>
            <w:rFonts w:hint="eastAsia"/>
            <w:lang w:eastAsia="zh-CN"/>
          </w:rPr>
          <w:t xml:space="preserve"> without set of candidate fre</w:t>
        </w:r>
      </w:ins>
      <w:ins w:id="1214" w:author="Rapporteur" w:date="2025-08-30T00:50:00Z">
        <w:r w:rsidR="003214B2">
          <w:rPr>
            <w:rFonts w:hint="eastAsia"/>
            <w:lang w:eastAsia="zh-CN"/>
          </w:rPr>
          <w:t>quency(</w:t>
        </w:r>
      </w:ins>
      <w:proofErr w:type="spellStart"/>
      <w:ins w:id="1215" w:author="Rapporteur_3" w:date="2025-09-04T15:09:00Z" w16du:dateUtc="2025-09-04T07:09:00Z">
        <w:r w:rsidR="002875FB">
          <w:rPr>
            <w:rFonts w:hint="eastAsia"/>
            <w:lang w:eastAsia="zh-CN"/>
          </w:rPr>
          <w:t>ie</w:t>
        </w:r>
      </w:ins>
      <w:ins w:id="1216" w:author="Rapporteur" w:date="2025-08-30T00:50:00Z">
        <w:r w:rsidR="003214B2">
          <w:rPr>
            <w:rFonts w:hint="eastAsia"/>
            <w:lang w:eastAsia="zh-CN"/>
          </w:rPr>
          <w:t>s</w:t>
        </w:r>
        <w:proofErr w:type="spellEnd"/>
        <w:r w:rsidR="003214B2">
          <w:rPr>
            <w:rFonts w:hint="eastAsia"/>
            <w:lang w:eastAsia="zh-CN"/>
          </w:rPr>
          <w:t>)</w:t>
        </w:r>
      </w:ins>
      <w:ins w:id="1217" w:author="Rapporteur" w:date="2025-08-30T11:19:00Z">
        <w:r w:rsidR="005E250D">
          <w:rPr>
            <w:rFonts w:hint="eastAsia"/>
            <w:lang w:eastAsia="zh-CN"/>
          </w:rPr>
          <w:t xml:space="preserve"> from network</w:t>
        </w:r>
      </w:ins>
      <w:ins w:id="1218"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219" w:author="Rapporteur_2" w:date="2025-09-02T18:00:00Z"/>
          <w:lang w:eastAsia="zh-CN"/>
        </w:rPr>
      </w:pPr>
      <w:commentRangeStart w:id="1220"/>
      <w:commentRangeStart w:id="1221"/>
      <w:ins w:id="1222" w:author="Rapporteur" w:date="2025-08-30T00:57:00Z">
        <w:r>
          <w:rPr>
            <w:rFonts w:hint="eastAsia"/>
            <w:lang w:eastAsia="zh-CN"/>
          </w:rPr>
          <w:t>In both o</w:t>
        </w:r>
      </w:ins>
      <w:ins w:id="1223" w:author="Rapporteur" w:date="2025-08-30T00:58:00Z">
        <w:r>
          <w:rPr>
            <w:rFonts w:hint="eastAsia"/>
            <w:lang w:eastAsia="zh-CN"/>
          </w:rPr>
          <w:t>ptions</w:t>
        </w:r>
      </w:ins>
      <w:ins w:id="1224" w:author="Rapporteur" w:date="2025-08-30T01:03:00Z">
        <w:r w:rsidR="00F86C96">
          <w:rPr>
            <w:rFonts w:hint="eastAsia"/>
            <w:lang w:eastAsia="zh-CN"/>
          </w:rPr>
          <w:t>,</w:t>
        </w:r>
      </w:ins>
      <w:ins w:id="1225" w:author="Rapporteur" w:date="2025-08-30T00:58:00Z">
        <w:r>
          <w:rPr>
            <w:rFonts w:hint="eastAsia"/>
            <w:lang w:eastAsia="zh-CN"/>
          </w:rPr>
          <w:t xml:space="preserve"> information other than frequency </w:t>
        </w:r>
      </w:ins>
      <w:ins w:id="1226" w:author="Rapporteur" w:date="2025-08-30T01:04:00Z">
        <w:r w:rsidR="00F86C96">
          <w:rPr>
            <w:rFonts w:hint="eastAsia"/>
            <w:lang w:eastAsia="zh-CN"/>
          </w:rPr>
          <w:t>may be needed</w:t>
        </w:r>
      </w:ins>
      <w:ins w:id="1227" w:author="Rapporteur" w:date="2025-08-30T00:58:00Z">
        <w:r>
          <w:rPr>
            <w:rFonts w:hint="eastAsia"/>
            <w:lang w:eastAsia="zh-CN"/>
          </w:rPr>
          <w:t>. And in option 1</w:t>
        </w:r>
      </w:ins>
      <w:ins w:id="1228" w:author="Rapporteur" w:date="2025-08-30T01:05:00Z">
        <w:r w:rsidR="00F86C96">
          <w:rPr>
            <w:rFonts w:hint="eastAsia"/>
            <w:lang w:eastAsia="zh-CN"/>
          </w:rPr>
          <w:t>,</w:t>
        </w:r>
      </w:ins>
      <w:ins w:id="1229" w:author="Rapporteur" w:date="2025-08-30T01:04:00Z">
        <w:r w:rsidR="00F86C96">
          <w:rPr>
            <w:rFonts w:hint="eastAsia"/>
            <w:lang w:eastAsia="zh-CN"/>
          </w:rPr>
          <w:t xml:space="preserve"> candidate configurati</w:t>
        </w:r>
      </w:ins>
      <w:ins w:id="1230" w:author="Rapporteur" w:date="2025-08-30T01:05:00Z">
        <w:r w:rsidR="00F86C96">
          <w:rPr>
            <w:rFonts w:hint="eastAsia"/>
            <w:lang w:eastAsia="zh-CN"/>
          </w:rPr>
          <w:t>on</w:t>
        </w:r>
      </w:ins>
      <w:ins w:id="1231" w:author="Rapporteur" w:date="2025-08-30T01:06:00Z">
        <w:r w:rsidR="00F86C96">
          <w:rPr>
            <w:rFonts w:hint="eastAsia"/>
            <w:lang w:eastAsia="zh-CN"/>
          </w:rPr>
          <w:t>s</w:t>
        </w:r>
      </w:ins>
      <w:ins w:id="1232" w:author="Rapporteur" w:date="2025-08-30T01:05:00Z">
        <w:r w:rsidR="00F86C96">
          <w:rPr>
            <w:rFonts w:hint="eastAsia"/>
            <w:lang w:eastAsia="zh-CN"/>
          </w:rPr>
          <w:t xml:space="preserve"> </w:t>
        </w:r>
        <w:commentRangeStart w:id="1233"/>
        <w:commentRangeStart w:id="1234"/>
        <w:r w:rsidR="00F86C96">
          <w:rPr>
            <w:rFonts w:hint="eastAsia"/>
            <w:lang w:eastAsia="zh-CN"/>
          </w:rPr>
          <w:t xml:space="preserve">should </w:t>
        </w:r>
      </w:ins>
      <w:commentRangeEnd w:id="1233"/>
      <w:r w:rsidR="00035FBE">
        <w:rPr>
          <w:rStyle w:val="affff6"/>
        </w:rPr>
        <w:commentReference w:id="1233"/>
      </w:r>
      <w:commentRangeEnd w:id="1234"/>
      <w:r w:rsidR="002875FB">
        <w:rPr>
          <w:rStyle w:val="affff6"/>
        </w:rPr>
        <w:commentReference w:id="1234"/>
      </w:r>
      <w:ins w:id="1235" w:author="Rapporteur" w:date="2025-08-30T01:05:00Z">
        <w:r w:rsidR="00F86C96">
          <w:rPr>
            <w:rFonts w:hint="eastAsia"/>
            <w:lang w:eastAsia="zh-CN"/>
          </w:rPr>
          <w:t xml:space="preserve">not be a </w:t>
        </w:r>
      </w:ins>
      <w:ins w:id="1236" w:author="Rapporteur" w:date="2025-08-30T01:06:00Z">
        <w:r w:rsidR="00F86C96">
          <w:rPr>
            <w:rFonts w:hint="eastAsia"/>
            <w:lang w:eastAsia="zh-CN"/>
          </w:rPr>
          <w:t xml:space="preserve">list of </w:t>
        </w:r>
      </w:ins>
      <w:ins w:id="1237" w:author="Rapporteur" w:date="2025-08-30T01:05:00Z">
        <w:r w:rsidR="00F86C96">
          <w:rPr>
            <w:rFonts w:hint="eastAsia"/>
            <w:lang w:eastAsia="zh-CN"/>
          </w:rPr>
          <w:t xml:space="preserve">full measurement </w:t>
        </w:r>
        <w:commentRangeStart w:id="1238"/>
        <w:r w:rsidR="00F86C96">
          <w:rPr>
            <w:rFonts w:hint="eastAsia"/>
            <w:lang w:eastAsia="zh-CN"/>
          </w:rPr>
          <w:t>configuration</w:t>
        </w:r>
      </w:ins>
      <w:commentRangeEnd w:id="1238"/>
      <w:r w:rsidR="00DE2D9D">
        <w:rPr>
          <w:rStyle w:val="affff6"/>
        </w:rPr>
        <w:commentReference w:id="1238"/>
      </w:r>
      <w:ins w:id="1239" w:author="Rapporteur" w:date="2025-08-30T01:05:00Z">
        <w:r w:rsidR="00F86C96">
          <w:rPr>
            <w:rFonts w:hint="eastAsia"/>
            <w:lang w:eastAsia="zh-CN"/>
          </w:rPr>
          <w:t>.</w:t>
        </w:r>
      </w:ins>
      <w:commentRangeEnd w:id="1220"/>
      <w:r w:rsidR="00E26AD0">
        <w:rPr>
          <w:rStyle w:val="affff6"/>
        </w:rPr>
        <w:commentReference w:id="1220"/>
      </w:r>
      <w:commentRangeEnd w:id="1221"/>
      <w:r w:rsidR="002875FB">
        <w:rPr>
          <w:rStyle w:val="affff6"/>
        </w:rPr>
        <w:commentReference w:id="1221"/>
      </w:r>
    </w:p>
    <w:p w14:paraId="31FE1666" w14:textId="7E6A970D" w:rsidR="00F646F9" w:rsidRPr="00140ACA" w:rsidRDefault="00F646F9" w:rsidP="00F646F9">
      <w:pPr>
        <w:rPr>
          <w:ins w:id="1240" w:author="Rapporteur_2" w:date="2025-09-02T18:00:00Z"/>
          <w:lang w:eastAsia="zh-CN"/>
        </w:rPr>
      </w:pPr>
      <w:commentRangeStart w:id="1241"/>
      <w:commentRangeStart w:id="1242"/>
      <w:ins w:id="1243" w:author="Rapporteur_2" w:date="2025-09-02T18:00:00Z">
        <w:r>
          <w:rPr>
            <w:rFonts w:hint="eastAsia"/>
            <w:lang w:eastAsia="zh-CN"/>
          </w:rPr>
          <w:t xml:space="preserve">NOTE 2: </w:t>
        </w:r>
        <w:r w:rsidRPr="00884FA9">
          <w:rPr>
            <w:lang w:eastAsia="zh-CN"/>
          </w:rPr>
          <w:t>UE can perform data collection in IDLE/INACTIVE mode without any specification impact</w:t>
        </w:r>
        <w:commentRangeEnd w:id="1241"/>
        <w:r>
          <w:rPr>
            <w:rStyle w:val="affff6"/>
          </w:rPr>
          <w:commentReference w:id="1241"/>
        </w:r>
        <w:commentRangeEnd w:id="1242"/>
        <w:r>
          <w:rPr>
            <w:rStyle w:val="affff6"/>
          </w:rPr>
          <w:commentReference w:id="1242"/>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41"/>
        <w:rPr>
          <w:lang w:eastAsia="zh-CN"/>
        </w:rPr>
      </w:pPr>
      <w:bookmarkStart w:id="1244" w:name="_Toc201320921"/>
      <w:bookmarkStart w:id="1245" w:name="_Toc207617100"/>
      <w:r>
        <w:rPr>
          <w:rFonts w:hint="eastAsia"/>
          <w:lang w:eastAsia="zh-CN"/>
        </w:rPr>
        <w:t>6.1.2.2</w:t>
      </w:r>
      <w:r>
        <w:rPr>
          <w:lang w:eastAsia="zh-CN"/>
        </w:rPr>
        <w:tab/>
      </w:r>
      <w:r>
        <w:rPr>
          <w:rFonts w:hint="eastAsia"/>
          <w:lang w:eastAsia="zh-CN"/>
        </w:rPr>
        <w:t>Network-sided model</w:t>
      </w:r>
      <w:bookmarkEnd w:id="1244"/>
      <w:bookmarkEnd w:id="1245"/>
    </w:p>
    <w:p w14:paraId="0327669E" w14:textId="5ECED8D9" w:rsidR="003D298F" w:rsidRDefault="003D298F" w:rsidP="00F51C52">
      <w:pPr>
        <w:pStyle w:val="51"/>
        <w:rPr>
          <w:lang w:eastAsia="zh-CN"/>
        </w:rPr>
      </w:pPr>
      <w:bookmarkStart w:id="1246" w:name="_Toc207617101"/>
      <w:r>
        <w:rPr>
          <w:rFonts w:hint="eastAsia"/>
          <w:lang w:eastAsia="zh-CN"/>
        </w:rPr>
        <w:t>6.1.2.2.1</w:t>
      </w:r>
      <w:r w:rsidR="00FC29F5">
        <w:rPr>
          <w:lang w:eastAsia="zh-CN"/>
        </w:rPr>
        <w:tab/>
      </w:r>
      <w:r>
        <w:rPr>
          <w:rFonts w:hint="eastAsia"/>
          <w:lang w:eastAsia="zh-CN"/>
        </w:rPr>
        <w:t>Inference input reporting</w:t>
      </w:r>
      <w:bookmarkEnd w:id="1246"/>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247"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248" w:author="Rapporteur" w:date="2025-08-30T01:08:00Z">
        <w:r w:rsidR="00CB7F4C">
          <w:rPr>
            <w:rFonts w:hint="eastAsia"/>
            <w:lang w:eastAsia="zh-CN"/>
          </w:rPr>
          <w:t xml:space="preserve"> for intra-frequency temporal domain </w:t>
        </w:r>
      </w:ins>
      <w:ins w:id="1249" w:author="Rapporteur" w:date="2025-08-30T11:20:00Z">
        <w:r w:rsidR="000B33D3">
          <w:rPr>
            <w:rFonts w:hint="eastAsia"/>
            <w:lang w:eastAsia="zh-CN"/>
          </w:rPr>
          <w:t xml:space="preserve">case A </w:t>
        </w:r>
      </w:ins>
      <w:ins w:id="1250"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251"/>
      <w:commentRangeStart w:id="1252"/>
      <w:r w:rsidR="00B54FA2">
        <w:rPr>
          <w:rFonts w:hint="eastAsia"/>
          <w:lang w:eastAsia="zh-CN"/>
        </w:rPr>
        <w:t>any</w:t>
      </w:r>
      <w:commentRangeEnd w:id="1251"/>
      <w:r w:rsidR="003263D0">
        <w:rPr>
          <w:rStyle w:val="affff6"/>
        </w:rPr>
        <w:commentReference w:id="1251"/>
      </w:r>
      <w:commentRangeEnd w:id="1252"/>
      <w:r w:rsidR="00F66921">
        <w:rPr>
          <w:rStyle w:val="affff6"/>
        </w:rPr>
        <w:commentReference w:id="1252"/>
      </w:r>
    </w:p>
    <w:p w14:paraId="4F7792FF" w14:textId="405D758B" w:rsidR="008437BD" w:rsidRDefault="002F513D" w:rsidP="002F513D">
      <w:pPr>
        <w:rPr>
          <w:ins w:id="1253" w:author="Rapporteur" w:date="2025-09-01T10:53:00Z"/>
          <w:lang w:eastAsia="zh-CN"/>
        </w:rPr>
      </w:pPr>
      <w:del w:id="1254"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51"/>
        <w:rPr>
          <w:lang w:eastAsia="zh-CN"/>
        </w:rPr>
      </w:pPr>
      <w:bookmarkStart w:id="1255" w:name="_Toc207617102"/>
      <w:r>
        <w:rPr>
          <w:rFonts w:hint="eastAsia"/>
          <w:lang w:eastAsia="zh-CN"/>
        </w:rPr>
        <w:t>6.1.2.2.2</w:t>
      </w:r>
      <w:r w:rsidR="00FC29F5">
        <w:rPr>
          <w:lang w:eastAsia="zh-CN"/>
        </w:rPr>
        <w:tab/>
      </w:r>
      <w:r>
        <w:rPr>
          <w:rFonts w:hint="eastAsia"/>
          <w:lang w:eastAsia="zh-CN"/>
        </w:rPr>
        <w:t>Monitoring and management</w:t>
      </w:r>
      <w:bookmarkEnd w:id="1255"/>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256" w:author="Rapporteur" w:date="2025-08-30T11:23:00Z">
        <w:r w:rsidDel="00AB3F7E">
          <w:rPr>
            <w:rFonts w:hint="eastAsia"/>
            <w:lang w:eastAsia="zh-CN"/>
          </w:rPr>
          <w:delText>Editor Note</w:delText>
        </w:r>
      </w:del>
      <w:ins w:id="1257" w:author="Rapporteur" w:date="2025-08-30T11:23:00Z">
        <w:r w:rsidR="00AB3F7E">
          <w:rPr>
            <w:rFonts w:hint="eastAsia"/>
            <w:lang w:eastAsia="zh-CN"/>
          </w:rPr>
          <w:t xml:space="preserve">NOTE </w:t>
        </w:r>
      </w:ins>
      <w:commentRangeStart w:id="1258"/>
      <w:commentRangeStart w:id="1259"/>
      <w:r w:rsidR="00835721">
        <w:rPr>
          <w:rFonts w:hint="eastAsia"/>
          <w:lang w:eastAsia="zh-CN"/>
        </w:rPr>
        <w:t>1</w:t>
      </w:r>
      <w:commentRangeEnd w:id="1258"/>
      <w:r w:rsidR="002467B7">
        <w:rPr>
          <w:rStyle w:val="affff6"/>
        </w:rPr>
        <w:commentReference w:id="1258"/>
      </w:r>
      <w:commentRangeEnd w:id="1259"/>
      <w:r w:rsidR="004B29DB">
        <w:rPr>
          <w:rStyle w:val="affff6"/>
        </w:rPr>
        <w:commentReference w:id="1259"/>
      </w:r>
      <w:r>
        <w:rPr>
          <w:rFonts w:hint="eastAsia"/>
          <w:lang w:eastAsia="zh-CN"/>
        </w:rPr>
        <w:t xml:space="preserve">: </w:t>
      </w:r>
      <w:bookmarkStart w:id="1260" w:name="_Hlk202440310"/>
      <w:del w:id="1261" w:author="Rapporteur" w:date="2025-08-30T11:20:00Z">
        <w:r w:rsidDel="0039100B">
          <w:rPr>
            <w:rFonts w:hint="eastAsia"/>
            <w:lang w:eastAsia="zh-CN"/>
          </w:rPr>
          <w:delText xml:space="preserve">FFS </w:delText>
        </w:r>
        <w:r w:rsidRPr="00AE7AAE" w:rsidDel="0039100B">
          <w:rPr>
            <w:lang w:eastAsia="zh-CN"/>
          </w:rPr>
          <w:delText xml:space="preserve">on </w:delText>
        </w:r>
      </w:del>
      <w:ins w:id="1262" w:author="Rapporteur_2" w:date="2025-09-02T18:03:00Z">
        <w:r w:rsidR="00F66921">
          <w:rPr>
            <w:rFonts w:hint="eastAsia"/>
            <w:lang w:eastAsia="zh-CN"/>
          </w:rPr>
          <w:t xml:space="preserve">Whether </w:t>
        </w:r>
      </w:ins>
      <w:r w:rsidRPr="00AE7AAE">
        <w:rPr>
          <w:lang w:eastAsia="zh-CN"/>
        </w:rPr>
        <w:t>UE awareness</w:t>
      </w:r>
      <w:del w:id="1263" w:author="Rapporteur_2" w:date="2025-09-02T18:03:00Z">
        <w:r w:rsidRPr="00AE7AAE" w:rsidDel="00F66921">
          <w:rPr>
            <w:lang w:eastAsia="zh-CN"/>
          </w:rPr>
          <w:delText xml:space="preserve"> and </w:delText>
        </w:r>
      </w:del>
      <w:ins w:id="1264" w:author="Rapporteur_2" w:date="2025-09-02T18:03:00Z">
        <w:r w:rsidR="00F66921">
          <w:rPr>
            <w:rFonts w:hint="eastAsia"/>
            <w:lang w:eastAsia="zh-CN"/>
          </w:rPr>
          <w:t>/</w:t>
        </w:r>
      </w:ins>
      <w:r w:rsidRPr="00AE7AAE">
        <w:rPr>
          <w:lang w:eastAsia="zh-CN"/>
        </w:rPr>
        <w:t xml:space="preserve">preference </w:t>
      </w:r>
      <w:ins w:id="1265" w:author="Rapporteur_2" w:date="2025-09-02T18:03:00Z">
        <w:r w:rsidR="00F66921">
          <w:rPr>
            <w:rFonts w:hint="eastAsia"/>
            <w:lang w:eastAsia="zh-CN"/>
          </w:rPr>
          <w:t>of network</w:t>
        </w:r>
      </w:ins>
      <w:ins w:id="1266" w:author="Rapporteur_2" w:date="2025-09-02T18:04:00Z">
        <w:r w:rsidR="00AB1A77">
          <w:rPr>
            <w:rFonts w:hint="eastAsia"/>
            <w:lang w:eastAsia="zh-CN"/>
          </w:rPr>
          <w:t xml:space="preserve"> side inference or monitoring is needed</w:t>
        </w:r>
      </w:ins>
      <w:ins w:id="1267" w:author="Rapporteur_2" w:date="2025-09-02T18:03:00Z">
        <w:r w:rsidR="00F66921">
          <w:rPr>
            <w:rFonts w:hint="eastAsia"/>
            <w:lang w:eastAsia="zh-CN"/>
          </w:rPr>
          <w:t xml:space="preserve"> </w:t>
        </w:r>
      </w:ins>
      <w:del w:id="1268"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260"/>
      <w:ins w:id="1269" w:author="Rapporteur" w:date="2025-08-30T11:21:00Z">
        <w:del w:id="1270"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271" w:author="Rapporteur" w:date="2025-08-30T11:23:00Z">
        <w:r w:rsidR="000E0365">
          <w:rPr>
            <w:rFonts w:hint="eastAsia"/>
            <w:lang w:eastAsia="zh-CN"/>
          </w:rPr>
          <w:t>WI</w:t>
        </w:r>
      </w:ins>
      <w:ins w:id="1272" w:author="Rapporteur" w:date="2025-08-30T11:21:00Z">
        <w:r w:rsidR="0039100B">
          <w:rPr>
            <w:rFonts w:hint="eastAsia"/>
            <w:lang w:eastAsia="zh-CN"/>
          </w:rPr>
          <w:t xml:space="preserve"> phase</w:t>
        </w:r>
      </w:ins>
    </w:p>
    <w:p w14:paraId="1B65CCD9" w14:textId="360B1A88" w:rsidR="004258BC" w:rsidRPr="005654B4" w:rsidRDefault="004258BC" w:rsidP="004258BC">
      <w:pPr>
        <w:pStyle w:val="51"/>
        <w:rPr>
          <w:lang w:eastAsia="zh-CN"/>
        </w:rPr>
      </w:pPr>
      <w:bookmarkStart w:id="1273" w:name="_Toc201320922"/>
      <w:bookmarkStart w:id="1274"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273"/>
      <w:bookmarkEnd w:id="1274"/>
    </w:p>
    <w:p w14:paraId="781BADF9" w14:textId="01E0D4F1" w:rsidR="00C545CC" w:rsidRDefault="006F2E7C" w:rsidP="00805DF9">
      <w:pPr>
        <w:rPr>
          <w:lang w:eastAsia="zh-CN"/>
        </w:rPr>
      </w:pPr>
      <w:commentRangeStart w:id="1275"/>
      <w:commentRangeStart w:id="1276"/>
      <w:del w:id="1277"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278"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279" w:author="Rapporteur_2" w:date="2025-09-02T18:06:00Z">
        <w:r w:rsidR="004B29DB">
          <w:rPr>
            <w:rFonts w:hint="eastAsia"/>
            <w:lang w:eastAsia="zh-CN"/>
          </w:rPr>
          <w:t xml:space="preserve"> is baseline for</w:t>
        </w:r>
      </w:ins>
      <w:r>
        <w:rPr>
          <w:rFonts w:hint="eastAsia"/>
          <w:lang w:eastAsia="zh-CN"/>
        </w:rPr>
        <w:t xml:space="preserve"> </w:t>
      </w:r>
      <w:commentRangeEnd w:id="1275"/>
      <w:r w:rsidR="00EB3C5F">
        <w:rPr>
          <w:rStyle w:val="affff6"/>
        </w:rPr>
        <w:commentReference w:id="1275"/>
      </w:r>
      <w:commentRangeEnd w:id="1276"/>
      <w:r w:rsidR="008B15FC">
        <w:rPr>
          <w:rStyle w:val="affff6"/>
        </w:rPr>
        <w:commentReference w:id="1276"/>
      </w:r>
      <w:r w:rsidR="00262B48">
        <w:rPr>
          <w:rFonts w:hint="eastAsia"/>
          <w:lang w:eastAsia="zh-CN"/>
        </w:rPr>
        <w:t xml:space="preserve">UE </w:t>
      </w:r>
      <w:del w:id="1280" w:author="Rapporteur_2" w:date="2025-09-02T18:07:00Z">
        <w:r w:rsidR="00262B48" w:rsidDel="0070503B">
          <w:rPr>
            <w:rFonts w:hint="eastAsia"/>
            <w:lang w:eastAsia="zh-CN"/>
          </w:rPr>
          <w:delText xml:space="preserve">can </w:delText>
        </w:r>
      </w:del>
      <w:ins w:id="1281"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282" w:author="Rapporteur" w:date="2025-08-30T11:25:00Z">
        <w:r w:rsidDel="007C2EE7">
          <w:rPr>
            <w:rFonts w:hint="eastAsia"/>
            <w:lang w:eastAsia="zh-CN"/>
          </w:rPr>
          <w:delText>Editor Note</w:delText>
        </w:r>
      </w:del>
      <w:ins w:id="1283"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284"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285" w:author="Rapporteur" w:date="2025-09-01T10:56:00Z"/>
          <w:lang w:eastAsia="zh-CN"/>
        </w:rPr>
      </w:pPr>
      <w:del w:id="1286" w:author="Rapporteur" w:date="2025-08-30T11:25:00Z">
        <w:r w:rsidDel="007C2EE7">
          <w:rPr>
            <w:rFonts w:hint="eastAsia"/>
            <w:lang w:eastAsia="zh-CN"/>
          </w:rPr>
          <w:lastRenderedPageBreak/>
          <w:delText>E</w:delText>
        </w:r>
        <w:r w:rsidR="001C6554" w:rsidDel="007C2EE7">
          <w:rPr>
            <w:rFonts w:hint="eastAsia"/>
            <w:lang w:eastAsia="zh-CN"/>
          </w:rPr>
          <w:delText>ditor Note</w:delText>
        </w:r>
      </w:del>
      <w:del w:id="1287"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288" w:author="Rapporteur" w:date="2025-08-30T11:22:00Z"/>
          <w:lang w:eastAsia="zh-CN"/>
        </w:rPr>
      </w:pPr>
      <w:del w:id="1289"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290"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291" w:author="Rapporteur" w:date="2025-08-30T11:26:00Z">
        <w:r w:rsidR="004E1D3F">
          <w:rPr>
            <w:rFonts w:hint="eastAsia"/>
            <w:lang w:eastAsia="zh-CN"/>
          </w:rPr>
          <w:t xml:space="preserve">NOTE </w:t>
        </w:r>
      </w:ins>
      <w:ins w:id="1292" w:author="Rapporteur" w:date="2025-09-01T10:57:00Z">
        <w:r w:rsidR="00774E46">
          <w:rPr>
            <w:rFonts w:hint="eastAsia"/>
            <w:lang w:eastAsia="zh-CN"/>
          </w:rPr>
          <w:t>2</w:t>
        </w:r>
      </w:ins>
      <w:r>
        <w:rPr>
          <w:rFonts w:hint="eastAsia"/>
          <w:lang w:eastAsia="zh-CN"/>
        </w:rPr>
        <w:t xml:space="preserve">: </w:t>
      </w:r>
      <w:del w:id="1293" w:author="Rapporteur" w:date="2025-08-30T11:26:00Z">
        <w:r w:rsidDel="004E1D3F">
          <w:rPr>
            <w:rFonts w:hint="eastAsia"/>
            <w:lang w:eastAsia="zh-CN"/>
          </w:rPr>
          <w:delText>it is FFS w</w:delText>
        </w:r>
      </w:del>
      <w:ins w:id="1294" w:author="Rapporteur" w:date="2025-08-30T11:26:00Z">
        <w:r w:rsidR="004E1D3F">
          <w:rPr>
            <w:rFonts w:hint="eastAsia"/>
            <w:lang w:eastAsia="zh-CN"/>
          </w:rPr>
          <w:t>W</w:t>
        </w:r>
      </w:ins>
      <w:r>
        <w:rPr>
          <w:rFonts w:hint="eastAsia"/>
          <w:lang w:eastAsia="zh-CN"/>
        </w:rPr>
        <w:t>hether condition of full buffer or buffer threshold is per use case or per UE</w:t>
      </w:r>
      <w:ins w:id="1295"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296"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297"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298" w:author="Rapporteur" w:date="2025-08-30T11:27:00Z">
        <w:r w:rsidR="0037107A">
          <w:rPr>
            <w:rFonts w:hint="eastAsia"/>
            <w:lang w:eastAsia="zh-CN"/>
          </w:rPr>
          <w:t xml:space="preserve">NOTE </w:t>
        </w:r>
      </w:ins>
      <w:ins w:id="1299"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300"/>
      <w:commentRangeStart w:id="1301"/>
      <w:r w:rsidR="000E5B92" w:rsidRPr="000E5B92">
        <w:rPr>
          <w:lang w:eastAsia="zh-CN"/>
        </w:rPr>
        <w:t>RLF</w:t>
      </w:r>
      <w:commentRangeEnd w:id="1300"/>
      <w:r w:rsidR="00EE08A0">
        <w:rPr>
          <w:rStyle w:val="affff6"/>
        </w:rPr>
        <w:commentReference w:id="1300"/>
      </w:r>
      <w:commentRangeEnd w:id="1301"/>
      <w:r w:rsidR="007B021D">
        <w:rPr>
          <w:rStyle w:val="affff6"/>
        </w:rPr>
        <w:commentReference w:id="1301"/>
      </w:r>
      <w:r w:rsidR="000E5B92" w:rsidRPr="000E5B92">
        <w:rPr>
          <w:lang w:eastAsia="zh-CN"/>
        </w:rPr>
        <w:t xml:space="preserve"> </w:t>
      </w:r>
      <w:ins w:id="1302"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303"/>
      <w:commentRangeStart w:id="1304"/>
      <w:commentRangeEnd w:id="1303"/>
      <w:r>
        <w:rPr>
          <w:rStyle w:val="affff6"/>
        </w:rPr>
        <w:commentReference w:id="1303"/>
      </w:r>
      <w:commentRangeEnd w:id="1304"/>
      <w:r w:rsidR="00F646F9">
        <w:rPr>
          <w:rStyle w:val="affff6"/>
        </w:rPr>
        <w:commentReference w:id="1304"/>
      </w:r>
    </w:p>
    <w:p w14:paraId="08A18385" w14:textId="3FC0585F" w:rsidR="00A54B90" w:rsidRDefault="0085766F" w:rsidP="0085766F">
      <w:pPr>
        <w:pStyle w:val="31"/>
      </w:pPr>
      <w:bookmarkStart w:id="1305" w:name="_Toc201320923"/>
      <w:bookmarkStart w:id="1306" w:name="_Toc207617104"/>
      <w:r>
        <w:t>6.1.</w:t>
      </w:r>
      <w:r w:rsidR="00406E8E">
        <w:t>3</w:t>
      </w:r>
      <w:r w:rsidR="00DE22DC">
        <w:tab/>
      </w:r>
      <w:r>
        <w:rPr>
          <w:rFonts w:hint="eastAsia"/>
        </w:rPr>
        <w:t>M</w:t>
      </w:r>
      <w:r>
        <w:t>easurement event prediction</w:t>
      </w:r>
      <w:bookmarkEnd w:id="1305"/>
      <w:bookmarkEnd w:id="1306"/>
      <w:r w:rsidRPr="0085766F">
        <w:t xml:space="preserve"> </w:t>
      </w:r>
    </w:p>
    <w:p w14:paraId="00B44EDB" w14:textId="09E78691" w:rsidR="005654B4" w:rsidRDefault="00530324" w:rsidP="005654B4">
      <w:pPr>
        <w:rPr>
          <w:lang w:eastAsia="zh-CN"/>
        </w:rPr>
      </w:pPr>
      <w:del w:id="1307"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308"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309"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310" w:author="Rapporteur" w:date="2025-08-30T10:54:00Z"/>
          <w:lang w:eastAsia="zh-CN"/>
        </w:rPr>
      </w:pPr>
      <w:ins w:id="1311" w:author="Rapporteur" w:date="2025-08-30T10:46:00Z">
        <w:r>
          <w:rPr>
            <w:rFonts w:hint="eastAsia"/>
            <w:lang w:eastAsia="zh-CN"/>
          </w:rPr>
          <w:t xml:space="preserve">On top of inference </w:t>
        </w:r>
      </w:ins>
      <w:ins w:id="1312"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313" w:author="Rapporteur" w:date="2025-08-30T10:48:00Z">
        <w:r>
          <w:rPr>
            <w:rFonts w:hint="eastAsia"/>
            <w:lang w:eastAsia="zh-CN"/>
          </w:rPr>
          <w:t>parameters</w:t>
        </w:r>
      </w:ins>
      <w:ins w:id="1314" w:author="Rapporteur" w:date="2025-08-30T10:47:00Z">
        <w:r w:rsidRPr="00417888">
          <w:rPr>
            <w:lang w:eastAsia="zh-CN"/>
          </w:rPr>
          <w:t xml:space="preserve"> </w:t>
        </w:r>
      </w:ins>
      <w:ins w:id="1315" w:author="Rapporteur" w:date="2025-08-30T10:48:00Z">
        <w:r>
          <w:rPr>
            <w:rFonts w:hint="eastAsia"/>
            <w:lang w:eastAsia="zh-CN"/>
          </w:rPr>
          <w:t xml:space="preserve">e.g. </w:t>
        </w:r>
      </w:ins>
      <w:ins w:id="1316" w:author="Rapporteur" w:date="2025-08-30T10:47:00Z">
        <w:r w:rsidRPr="00417888">
          <w:rPr>
            <w:lang w:eastAsia="zh-CN"/>
          </w:rPr>
          <w:t xml:space="preserve">event type </w:t>
        </w:r>
      </w:ins>
      <w:ins w:id="1317" w:author="Rapporteur" w:date="2025-08-30T10:49:00Z">
        <w:r w:rsidR="00661B4D">
          <w:rPr>
            <w:rFonts w:hint="eastAsia"/>
            <w:lang w:eastAsia="zh-CN"/>
          </w:rPr>
          <w:t xml:space="preserve">are part of inference </w:t>
        </w:r>
      </w:ins>
      <w:ins w:id="1318" w:author="Rapporteur" w:date="2025-08-30T10:56:00Z">
        <w:r w:rsidR="001971A1">
          <w:rPr>
            <w:rFonts w:hint="eastAsia"/>
            <w:lang w:eastAsia="zh-CN"/>
          </w:rPr>
          <w:t>configuration</w:t>
        </w:r>
      </w:ins>
      <w:ins w:id="1319" w:author="Rapporteur" w:date="2025-09-01T10:57:00Z">
        <w:r w:rsidR="00350724">
          <w:rPr>
            <w:rFonts w:hint="eastAsia"/>
            <w:lang w:eastAsia="zh-CN"/>
          </w:rPr>
          <w:t xml:space="preserve"> of </w:t>
        </w:r>
      </w:ins>
      <w:ins w:id="1320" w:author="Rapporteur" w:date="2025-09-01T10:58:00Z">
        <w:r w:rsidR="00350724">
          <w:rPr>
            <w:rFonts w:hint="eastAsia"/>
            <w:lang w:eastAsia="zh-CN"/>
          </w:rPr>
          <w:t>measurement event prediction</w:t>
        </w:r>
      </w:ins>
      <w:ins w:id="1321" w:author="Rapporteur" w:date="2025-08-30T10:49:00Z">
        <w:r w:rsidR="00661B4D">
          <w:rPr>
            <w:rFonts w:hint="eastAsia"/>
            <w:lang w:eastAsia="zh-CN"/>
          </w:rPr>
          <w:t>.</w:t>
        </w:r>
      </w:ins>
    </w:p>
    <w:p w14:paraId="2BEDEE77" w14:textId="77777777" w:rsidR="00C56B09" w:rsidRDefault="00C56B09" w:rsidP="00F55D05">
      <w:pPr>
        <w:rPr>
          <w:ins w:id="1322" w:author="Rapporteur" w:date="2025-09-01T10:58:00Z"/>
          <w:lang w:eastAsia="zh-CN"/>
        </w:rPr>
      </w:pPr>
    </w:p>
    <w:p w14:paraId="2A30833D" w14:textId="0070B058"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323" w:author="Rapporteur" w:date="2025-08-30T00:11:00Z">
        <w:r w:rsidR="00A75B31" w:rsidDel="007A46E7">
          <w:rPr>
            <w:rFonts w:hint="eastAsia"/>
            <w:lang w:eastAsia="zh-CN"/>
          </w:rPr>
          <w:delText>.</w:delText>
        </w:r>
      </w:del>
      <w:r>
        <w:rPr>
          <w:rFonts w:hint="eastAsia"/>
          <w:lang w:eastAsia="zh-CN"/>
        </w:rPr>
        <w:t>.</w:t>
      </w:r>
      <w:ins w:id="1324"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325" w:author="Rapporteur" w:date="2025-08-30T11:08:00Z">
        <w:r w:rsidR="00F86AEB">
          <w:rPr>
            <w:rFonts w:hint="eastAsia"/>
            <w:lang w:eastAsia="zh-CN"/>
          </w:rPr>
          <w:t>or</w:t>
        </w:r>
      </w:ins>
      <w:ins w:id="1326"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327"/>
        <w:commentRangeStart w:id="1328"/>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w:t>
        </w:r>
        <w:del w:id="1329" w:author="Rapporteur_3" w:date="2025-09-04T15:16:00Z" w16du:dateUtc="2025-09-04T07:16:00Z">
          <w:r w:rsidR="00683172" w:rsidRPr="002875FB" w:rsidDel="002875FB">
            <w:rPr>
              <w:i/>
              <w:iCs/>
              <w:lang w:eastAsia="zh-CN"/>
              <w:rPrChange w:id="1330" w:author="Rapporteur_3" w:date="2025-09-04T15:16:00Z" w16du:dateUtc="2025-09-04T07:16:00Z">
                <w:rPr>
                  <w:lang w:eastAsia="zh-CN"/>
                </w:rPr>
              </w:rPrChange>
            </w:rPr>
            <w:delText>procedure</w:delText>
          </w:r>
        </w:del>
      </w:ins>
      <w:commentRangeEnd w:id="1327"/>
      <w:del w:id="1331" w:author="Rapporteur_3" w:date="2025-09-04T15:16:00Z" w16du:dateUtc="2025-09-04T07:16:00Z">
        <w:r w:rsidR="00035FBE" w:rsidRPr="002875FB" w:rsidDel="002875FB">
          <w:rPr>
            <w:rStyle w:val="affff6"/>
            <w:i/>
            <w:iCs/>
            <w:rPrChange w:id="1332" w:author="Rapporteur_3" w:date="2025-09-04T15:16:00Z" w16du:dateUtc="2025-09-04T07:16:00Z">
              <w:rPr>
                <w:rStyle w:val="affff6"/>
              </w:rPr>
            </w:rPrChange>
          </w:rPr>
          <w:commentReference w:id="1327"/>
        </w:r>
      </w:del>
      <w:commentRangeEnd w:id="1328"/>
      <w:r w:rsidR="002875FB">
        <w:rPr>
          <w:rStyle w:val="affff6"/>
        </w:rPr>
        <w:commentReference w:id="1328"/>
      </w:r>
      <w:proofErr w:type="spellStart"/>
      <w:ins w:id="1333" w:author="Rapporteur_3" w:date="2025-09-04T15:16:00Z" w16du:dateUtc="2025-09-04T07:16:00Z">
        <w:r w:rsidR="002875FB" w:rsidRPr="002875FB">
          <w:rPr>
            <w:rFonts w:hint="eastAsia"/>
            <w:i/>
            <w:iCs/>
            <w:lang w:eastAsia="zh-CN"/>
            <w:rPrChange w:id="1334" w:author="Rapporteur_3" w:date="2025-09-04T15:16:00Z" w16du:dateUtc="2025-09-04T07:16:00Z">
              <w:rPr>
                <w:rFonts w:hint="eastAsia"/>
                <w:lang w:eastAsia="zh-CN"/>
              </w:rPr>
            </w:rPrChange>
          </w:rPr>
          <w:t>measurementReport</w:t>
        </w:r>
        <w:proofErr w:type="spellEnd"/>
        <w:r w:rsidR="002875FB">
          <w:rPr>
            <w:rFonts w:hint="eastAsia"/>
            <w:lang w:eastAsia="zh-CN"/>
          </w:rPr>
          <w:t xml:space="preserve"> message</w:t>
        </w:r>
      </w:ins>
      <w:ins w:id="1335"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668A4D06" w:rsidR="00D74E12" w:rsidRPr="00D74E12" w:rsidRDefault="006B37E7" w:rsidP="00F55D05">
      <w:pPr>
        <w:rPr>
          <w:lang w:eastAsia="zh-CN"/>
        </w:rPr>
      </w:pPr>
      <w:commentRangeStart w:id="1336"/>
      <w:commentRangeStart w:id="1337"/>
      <w:commentRangeStart w:id="1338"/>
      <w:ins w:id="1339" w:author="Rapporteur" w:date="2025-08-30T10:56:00Z">
        <w:r>
          <w:rPr>
            <w:rFonts w:hint="eastAsia"/>
            <w:lang w:eastAsia="zh-CN"/>
          </w:rPr>
          <w:t xml:space="preserve">For </w:t>
        </w:r>
      </w:ins>
      <w:ins w:id="1340" w:author="Rapporteur" w:date="2025-08-30T10:58:00Z">
        <w:r w:rsidR="00FA1890">
          <w:rPr>
            <w:rFonts w:hint="eastAsia"/>
            <w:lang w:eastAsia="zh-CN"/>
          </w:rPr>
          <w:t>in</w:t>
        </w:r>
      </w:ins>
      <w:ins w:id="1341" w:author="Rapporteur" w:date="2025-08-30T10:56:00Z">
        <w:r>
          <w:rPr>
            <w:rFonts w:hint="eastAsia"/>
            <w:lang w:eastAsia="zh-CN"/>
          </w:rPr>
          <w:t xml:space="preserve">direct </w:t>
        </w:r>
      </w:ins>
      <w:ins w:id="1342" w:author="Rapporteur" w:date="2025-09-01T10:59:00Z">
        <w:r w:rsidR="005965FF">
          <w:rPr>
            <w:rFonts w:hint="eastAsia"/>
            <w:lang w:eastAsia="zh-CN"/>
          </w:rPr>
          <w:t xml:space="preserve">event </w:t>
        </w:r>
      </w:ins>
      <w:ins w:id="1343" w:author="Rapporteur" w:date="2025-08-30T10:56:00Z">
        <w:r>
          <w:rPr>
            <w:rFonts w:hint="eastAsia"/>
            <w:lang w:eastAsia="zh-CN"/>
          </w:rPr>
          <w:t>prediction</w:t>
        </w:r>
      </w:ins>
      <w:ins w:id="1344" w:author="Rapporteur" w:date="2025-08-30T11:03:00Z">
        <w:r w:rsidR="00B370A9">
          <w:rPr>
            <w:rFonts w:hint="eastAsia"/>
            <w:lang w:eastAsia="zh-CN"/>
          </w:rPr>
          <w:t>,</w:t>
        </w:r>
      </w:ins>
      <w:ins w:id="1345" w:author="Rapporteur" w:date="2025-08-30T10:56:00Z">
        <w:r>
          <w:rPr>
            <w:rFonts w:hint="eastAsia"/>
            <w:lang w:eastAsia="zh-CN"/>
          </w:rPr>
          <w:t xml:space="preserve"> RSRP</w:t>
        </w:r>
      </w:ins>
      <w:ins w:id="1346"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moveFromRangeStart w:id="1347" w:author="Rapporteur_3" w:date="2025-09-04T15:20:00Z" w:name="move207891628"/>
      <w:moveFrom w:id="1348" w:author="Rapporteur_3" w:date="2025-09-04T15:20:00Z" w16du:dateUtc="2025-09-04T07:20:00Z">
        <w:ins w:id="1349" w:author="Rapporteur" w:date="2025-08-30T10:58:00Z">
          <w:r w:rsidR="00FA1890" w:rsidDel="00AD1656">
            <w:rPr>
              <w:rFonts w:hint="eastAsia"/>
              <w:lang w:eastAsia="zh-CN"/>
            </w:rPr>
            <w:t>And</w:t>
          </w:r>
        </w:ins>
        <w:ins w:id="1350" w:author="Rapporteur" w:date="2025-08-30T10:57:00Z">
          <w:r w:rsidDel="00AD1656">
            <w:rPr>
              <w:rFonts w:hint="eastAsia"/>
              <w:lang w:eastAsia="zh-CN"/>
            </w:rPr>
            <w:t xml:space="preserve"> </w:t>
          </w:r>
        </w:ins>
        <w:ins w:id="1351" w:author="Rapporteur" w:date="2025-08-30T10:58:00Z">
          <w:r w:rsidDel="00AD1656">
            <w:rPr>
              <w:rFonts w:hint="eastAsia"/>
              <w:lang w:eastAsia="zh-CN"/>
            </w:rPr>
            <w:t>t</w:t>
          </w:r>
        </w:ins>
        <w:ins w:id="1352" w:author="Rapporteur" w:date="2025-08-30T10:57:00Z">
          <w:r w:rsidRPr="006B37E7" w:rsidDel="00AD1656">
            <w:rPr>
              <w:lang w:eastAsia="zh-CN"/>
            </w:rPr>
            <w:t xml:space="preserve">here is no consensus on the feasibility of performance monitoring of direct </w:t>
          </w:r>
        </w:ins>
        <w:ins w:id="1353" w:author="Rapporteur" w:date="2025-09-01T10:59:00Z">
          <w:r w:rsidR="005965FF" w:rsidDel="00AD1656">
            <w:rPr>
              <w:rFonts w:hint="eastAsia"/>
              <w:lang w:eastAsia="zh-CN"/>
            </w:rPr>
            <w:t xml:space="preserve">event </w:t>
          </w:r>
        </w:ins>
        <w:ins w:id="1354" w:author="Rapporteur" w:date="2025-08-30T10:57:00Z">
          <w:r w:rsidRPr="006B37E7" w:rsidDel="00AD1656">
            <w:rPr>
              <w:lang w:eastAsia="zh-CN"/>
            </w:rPr>
            <w:t>prediction</w:t>
          </w:r>
        </w:ins>
        <w:ins w:id="1355" w:author="Rapporteur" w:date="2025-08-30T10:59:00Z">
          <w:r w:rsidR="000560B2" w:rsidDel="00AD1656">
            <w:rPr>
              <w:rFonts w:hint="eastAsia"/>
              <w:lang w:eastAsia="zh-CN"/>
            </w:rPr>
            <w:t>.</w:t>
          </w:r>
        </w:ins>
      </w:moveFrom>
      <w:moveFromRangeEnd w:id="1347"/>
      <w:commentRangeEnd w:id="1336"/>
      <w:r w:rsidR="00035FBE">
        <w:rPr>
          <w:rStyle w:val="affff6"/>
        </w:rPr>
        <w:commentReference w:id="1336"/>
      </w:r>
      <w:commentRangeEnd w:id="1337"/>
      <w:r w:rsidR="00E26AD0">
        <w:rPr>
          <w:rStyle w:val="affff6"/>
        </w:rPr>
        <w:commentReference w:id="1337"/>
      </w:r>
      <w:commentRangeEnd w:id="1338"/>
      <w:r w:rsidR="00465CA7">
        <w:rPr>
          <w:rStyle w:val="affff6"/>
        </w:rPr>
        <w:commentReference w:id="1338"/>
      </w:r>
    </w:p>
    <w:p w14:paraId="4A468FFB" w14:textId="358CC03A" w:rsidR="00746EAF" w:rsidRDefault="00D74E12" w:rsidP="00474572">
      <w:pPr>
        <w:rPr>
          <w:ins w:id="1356"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357"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358" w:author="Rapporteur" w:date="2025-08-30T10:59:00Z"/>
          <w:lang w:eastAsia="zh-CN"/>
        </w:rPr>
      </w:pPr>
      <w:ins w:id="1359" w:author="Rapporteur" w:date="2025-08-30T11:06:00Z">
        <w:r>
          <w:rPr>
            <w:rFonts w:hint="eastAsia"/>
            <w:lang w:eastAsia="zh-CN"/>
          </w:rPr>
          <w:t xml:space="preserve">NOTE 2: </w:t>
        </w:r>
        <w:r w:rsidRPr="00A54558">
          <w:rPr>
            <w:lang w:eastAsia="zh-CN"/>
          </w:rPr>
          <w:t xml:space="preserve">A single framework </w:t>
        </w:r>
      </w:ins>
      <w:ins w:id="1360" w:author="Rapporteur" w:date="2025-09-01T11:00:00Z">
        <w:r w:rsidR="005965FF">
          <w:rPr>
            <w:rFonts w:hint="eastAsia"/>
            <w:lang w:eastAsia="zh-CN"/>
          </w:rPr>
          <w:t xml:space="preserve">is aimed </w:t>
        </w:r>
      </w:ins>
      <w:ins w:id="1361" w:author="Rapporteur" w:date="2025-08-30T11:06:00Z">
        <w:r w:rsidRPr="00A54558">
          <w:rPr>
            <w:lang w:eastAsia="zh-CN"/>
          </w:rPr>
          <w:t>for direct and indirect event prediction</w:t>
        </w:r>
      </w:ins>
    </w:p>
    <w:p w14:paraId="0A935D31" w14:textId="782D14AB" w:rsidR="00DA7B83" w:rsidRPr="00F55D05" w:rsidRDefault="00DA7B83" w:rsidP="00474572">
      <w:pPr>
        <w:rPr>
          <w:lang w:eastAsia="zh-CN"/>
        </w:rPr>
      </w:pPr>
      <w:commentRangeStart w:id="1362"/>
      <w:commentRangeStart w:id="1363"/>
      <w:commentRangeStart w:id="1364"/>
      <w:ins w:id="1365" w:author="Rapporteur" w:date="2025-08-30T10:59:00Z">
        <w:r>
          <w:rPr>
            <w:rFonts w:hint="eastAsia"/>
            <w:lang w:eastAsia="zh-CN"/>
          </w:rPr>
          <w:t>NOTE</w:t>
        </w:r>
      </w:ins>
      <w:ins w:id="1366" w:author="Rapporteur" w:date="2025-08-30T11:27:00Z">
        <w:r w:rsidR="0026026F">
          <w:rPr>
            <w:rFonts w:hint="eastAsia"/>
            <w:lang w:eastAsia="zh-CN"/>
          </w:rPr>
          <w:t xml:space="preserve"> </w:t>
        </w:r>
      </w:ins>
      <w:ins w:id="1367" w:author="Rapporteur" w:date="2025-08-30T11:06:00Z">
        <w:r w:rsidR="00A54558">
          <w:rPr>
            <w:rFonts w:hint="eastAsia"/>
            <w:lang w:eastAsia="zh-CN"/>
          </w:rPr>
          <w:t>3</w:t>
        </w:r>
      </w:ins>
      <w:ins w:id="1368" w:author="Rapporteur" w:date="2025-08-30T10:59:00Z">
        <w:r>
          <w:rPr>
            <w:rFonts w:hint="eastAsia"/>
            <w:lang w:eastAsia="zh-CN"/>
          </w:rPr>
          <w:t xml:space="preserve">: </w:t>
        </w:r>
      </w:ins>
      <w:moveToRangeStart w:id="1369" w:author="Rapporteur_3" w:date="2025-09-04T15:20:00Z" w:name="move207891628"/>
      <w:moveTo w:id="1370" w:author="Rapporteur_3" w:date="2025-09-04T15:20:00Z" w16du:dateUtc="2025-09-04T07:20:00Z">
        <w:del w:id="1371" w:author="Rapporteur_3" w:date="2025-09-04T15:20:00Z" w16du:dateUtc="2025-09-04T07:20:00Z">
          <w:r w:rsidR="00AD1656" w:rsidDel="00AD1656">
            <w:rPr>
              <w:rFonts w:hint="eastAsia"/>
              <w:lang w:eastAsia="zh-CN"/>
            </w:rPr>
            <w:delText>And t</w:delText>
          </w:r>
        </w:del>
      </w:moveTo>
      <w:ins w:id="1372" w:author="Rapporteur_3" w:date="2025-09-04T15:20:00Z" w16du:dateUtc="2025-09-04T07:20:00Z">
        <w:r w:rsidR="00AD1656">
          <w:rPr>
            <w:rFonts w:hint="eastAsia"/>
            <w:lang w:eastAsia="zh-CN"/>
          </w:rPr>
          <w:t>T</w:t>
        </w:r>
      </w:ins>
      <w:moveTo w:id="1373" w:author="Rapporteur_3" w:date="2025-09-04T15:20:00Z" w16du:dateUtc="2025-09-04T07:20:00Z">
        <w:r w:rsidR="00AD1656" w:rsidRPr="006B37E7">
          <w:rPr>
            <w:lang w:eastAsia="zh-CN"/>
          </w:rPr>
          <w:t xml:space="preserve">here is no consensus on the feasibility of performance monitoring of direct </w:t>
        </w:r>
        <w:r w:rsidR="00AD1656">
          <w:rPr>
            <w:rFonts w:hint="eastAsia"/>
            <w:lang w:eastAsia="zh-CN"/>
          </w:rPr>
          <w:t xml:space="preserve">event </w:t>
        </w:r>
        <w:r w:rsidR="00AD1656" w:rsidRPr="006B37E7">
          <w:rPr>
            <w:lang w:eastAsia="zh-CN"/>
          </w:rPr>
          <w:t>prediction</w:t>
        </w:r>
        <w:r w:rsidR="00AD1656">
          <w:rPr>
            <w:rFonts w:hint="eastAsia"/>
            <w:lang w:eastAsia="zh-CN"/>
          </w:rPr>
          <w:t>.</w:t>
        </w:r>
      </w:moveTo>
      <w:moveToRangeEnd w:id="1369"/>
      <w:ins w:id="1374" w:author="Rapporteur_3" w:date="2025-09-04T15:20:00Z" w16du:dateUtc="2025-09-04T07:20:00Z">
        <w:r w:rsidR="00AD1656">
          <w:rPr>
            <w:rFonts w:hint="eastAsia"/>
            <w:lang w:eastAsia="zh-CN"/>
          </w:rPr>
          <w:t xml:space="preserve"> </w:t>
        </w:r>
      </w:ins>
      <w:ins w:id="1375" w:author="Rapporteur" w:date="2025-08-30T11:03:00Z">
        <w:del w:id="1376" w:author="Rapporteur_3" w:date="2025-09-04T15:20:00Z" w16du:dateUtc="2025-09-04T07:20:00Z">
          <w:r w:rsidR="00CD312B" w:rsidDel="00AD1656">
            <w:rPr>
              <w:rFonts w:hint="eastAsia"/>
              <w:lang w:eastAsia="zh-CN"/>
            </w:rPr>
            <w:delText>The</w:delText>
          </w:r>
        </w:del>
      </w:ins>
      <w:ins w:id="1377" w:author="Rapporteur" w:date="2025-08-30T11:05:00Z">
        <w:del w:id="1378" w:author="Rapporteur_3" w:date="2025-09-04T15:20:00Z" w16du:dateUtc="2025-09-04T07:20:00Z">
          <w:r w:rsidR="00CD312B" w:rsidDel="00AD1656">
            <w:rPr>
              <w:rFonts w:hint="eastAsia"/>
              <w:lang w:eastAsia="zh-CN"/>
            </w:rPr>
            <w:delText xml:space="preserve"> feasibility of performance monitoring of direct </w:delText>
          </w:r>
        </w:del>
      </w:ins>
      <w:ins w:id="1379" w:author="Rapporteur" w:date="2025-08-30T11:08:00Z">
        <w:del w:id="1380" w:author="Rapporteur_3" w:date="2025-09-04T15:20:00Z" w16du:dateUtc="2025-09-04T07:20:00Z">
          <w:r w:rsidR="00485EDE" w:rsidDel="00AD1656">
            <w:rPr>
              <w:rFonts w:hint="eastAsia"/>
              <w:lang w:eastAsia="zh-CN"/>
            </w:rPr>
            <w:delText xml:space="preserve">event </w:delText>
          </w:r>
        </w:del>
      </w:ins>
      <w:ins w:id="1381" w:author="Rapporteur" w:date="2025-08-30T11:06:00Z">
        <w:del w:id="1382" w:author="Rapporteur_3" w:date="2025-09-04T15:20:00Z" w16du:dateUtc="2025-09-04T07:20:00Z">
          <w:r w:rsidR="00CD312B" w:rsidDel="00AD1656">
            <w:rPr>
              <w:lang w:eastAsia="zh-CN"/>
            </w:rPr>
            <w:delText>prediction</w:delText>
          </w:r>
        </w:del>
      </w:ins>
      <w:ins w:id="1383" w:author="Rapporteur_3" w:date="2025-09-04T15:20:00Z" w16du:dateUtc="2025-09-04T07:20:00Z">
        <w:r w:rsidR="00AD1656">
          <w:rPr>
            <w:rFonts w:hint="eastAsia"/>
            <w:lang w:eastAsia="zh-CN"/>
          </w:rPr>
          <w:t>it</w:t>
        </w:r>
      </w:ins>
      <w:ins w:id="1384" w:author="Rapporteur" w:date="2025-08-30T11:03:00Z">
        <w:r w:rsidR="00CD312B">
          <w:rPr>
            <w:rFonts w:hint="eastAsia"/>
            <w:lang w:eastAsia="zh-CN"/>
          </w:rPr>
          <w:t xml:space="preserve"> </w:t>
        </w:r>
      </w:ins>
      <w:ins w:id="1385" w:author="Rapporteur" w:date="2025-08-30T11:04:00Z">
        <w:r w:rsidR="00CD312B">
          <w:rPr>
            <w:rFonts w:hint="eastAsia"/>
            <w:lang w:eastAsia="zh-CN"/>
          </w:rPr>
          <w:t>should be concluded before proceeding with normative work</w:t>
        </w:r>
      </w:ins>
      <w:ins w:id="1386" w:author="Rapporteur" w:date="2025-08-30T11:06:00Z">
        <w:r w:rsidR="00CD312B">
          <w:rPr>
            <w:rFonts w:hint="eastAsia"/>
            <w:lang w:eastAsia="zh-CN"/>
          </w:rPr>
          <w:t>.</w:t>
        </w:r>
      </w:ins>
      <w:commentRangeEnd w:id="1362"/>
      <w:r w:rsidR="00035FBE">
        <w:rPr>
          <w:rStyle w:val="affff6"/>
        </w:rPr>
        <w:commentReference w:id="1362"/>
      </w:r>
      <w:commentRangeEnd w:id="1363"/>
      <w:r w:rsidR="00E26AD0">
        <w:rPr>
          <w:rStyle w:val="affff6"/>
        </w:rPr>
        <w:commentReference w:id="1363"/>
      </w:r>
      <w:commentRangeEnd w:id="1364"/>
      <w:r w:rsidR="00465CA7">
        <w:rPr>
          <w:rStyle w:val="affff6"/>
        </w:rPr>
        <w:commentReference w:id="1364"/>
      </w:r>
    </w:p>
    <w:p w14:paraId="7D144DB5" w14:textId="77777777" w:rsidR="0030087F" w:rsidRDefault="0030087F" w:rsidP="0030087F">
      <w:pPr>
        <w:pStyle w:val="21"/>
        <w:jc w:val="both"/>
      </w:pPr>
      <w:bookmarkStart w:id="1387" w:name="_Toc201320924"/>
      <w:bookmarkStart w:id="1388" w:name="_Toc207617105"/>
      <w:r>
        <w:lastRenderedPageBreak/>
        <w:t>6.2</w:t>
      </w:r>
      <w:r>
        <w:tab/>
      </w:r>
      <w:bookmarkStart w:id="1389" w:name="_Hlk198825984"/>
      <w:r w:rsidRPr="005D377C">
        <w:t>Interoperability</w:t>
      </w:r>
      <w:bookmarkEnd w:id="1389"/>
      <w:r w:rsidRPr="005D377C">
        <w:t>, t</w:t>
      </w:r>
      <w:r>
        <w:t>estability and RRM requirements</w:t>
      </w:r>
      <w:bookmarkEnd w:id="1387"/>
      <w:bookmarkEnd w:id="1388"/>
    </w:p>
    <w:p w14:paraId="134C4C03" w14:textId="77777777" w:rsidR="004B019F" w:rsidRDefault="004B019F" w:rsidP="004B019F">
      <w:pPr>
        <w:pStyle w:val="31"/>
        <w:jc w:val="both"/>
        <w:rPr>
          <w:lang w:eastAsia="zh-CN"/>
        </w:rPr>
      </w:pPr>
      <w:bookmarkStart w:id="1390" w:name="_Toc199755538"/>
      <w:bookmarkStart w:id="1391"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90"/>
      <w:bookmarkEnd w:id="1391"/>
    </w:p>
    <w:p w14:paraId="710CCDA7" w14:textId="77777777" w:rsidR="004B019F" w:rsidRDefault="004B019F" w:rsidP="004B019F">
      <w:pPr>
        <w:pStyle w:val="41"/>
        <w:jc w:val="both"/>
        <w:rPr>
          <w:lang w:eastAsia="zh-CN"/>
        </w:rPr>
      </w:pPr>
      <w:bookmarkStart w:id="1392" w:name="_Toc199755539"/>
      <w:bookmarkStart w:id="1393" w:name="_Toc207617107"/>
      <w:r>
        <w:rPr>
          <w:lang w:eastAsia="zh-CN"/>
        </w:rPr>
        <w:t>6.2.1.1</w:t>
      </w:r>
      <w:r>
        <w:rPr>
          <w:lang w:eastAsia="zh-CN"/>
        </w:rPr>
        <w:tab/>
        <w:t>General</w:t>
      </w:r>
      <w:bookmarkEnd w:id="1392"/>
      <w:bookmarkEnd w:id="1393"/>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394"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395" w:author="OPPO" w:date="2025-08-28T11:09:00Z"/>
          <w:lang w:val="en-US" w:eastAsia="zh-CN"/>
        </w:rPr>
      </w:pPr>
      <w:del w:id="1396"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41"/>
        <w:jc w:val="both"/>
        <w:rPr>
          <w:lang w:eastAsia="zh-CN"/>
        </w:rPr>
      </w:pPr>
      <w:bookmarkStart w:id="1397" w:name="_Toc199755540"/>
      <w:bookmarkStart w:id="1398" w:name="_Toc207617108"/>
      <w:r>
        <w:rPr>
          <w:lang w:eastAsia="zh-CN"/>
        </w:rPr>
        <w:t>6.2.1.2</w:t>
      </w:r>
      <w:r>
        <w:rPr>
          <w:lang w:eastAsia="zh-CN"/>
        </w:rPr>
        <w:tab/>
        <w:t xml:space="preserve">Potential RRM </w:t>
      </w:r>
      <w:r>
        <w:rPr>
          <w:rFonts w:hint="eastAsia"/>
          <w:lang w:eastAsia="zh-CN"/>
        </w:rPr>
        <w:t>requirements</w:t>
      </w:r>
      <w:bookmarkEnd w:id="1397"/>
      <w:bookmarkEnd w:id="1398"/>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rsidP="004B019F">
      <w:pPr>
        <w:pStyle w:val="B1"/>
        <w:numPr>
          <w:ilvl w:val="0"/>
          <w:numId w:val="38"/>
        </w:numPr>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rsidP="004B019F">
      <w:pPr>
        <w:pStyle w:val="B1"/>
        <w:numPr>
          <w:ilvl w:val="0"/>
          <w:numId w:val="38"/>
        </w:numPr>
      </w:pPr>
      <w:r>
        <w:t xml:space="preserve">Relative accuracy of predicted L3-RSRP = (reported predicted L3-RSRP of cell 1 – reported </w:t>
      </w:r>
      <w:ins w:id="1399" w:author="OPPO" w:date="2025-08-27T14:07:00Z">
        <w:r>
          <w:t>L3-</w:t>
        </w:r>
      </w:ins>
      <w:r>
        <w:t xml:space="preserve">RSRP of cell 2) – (ground truth of </w:t>
      </w:r>
      <w:ins w:id="1400" w:author="OPPO" w:date="2025-08-27T14:07:00Z">
        <w:r>
          <w:t>L3-</w:t>
        </w:r>
      </w:ins>
      <w:r>
        <w:t xml:space="preserve">RSRP of cell 1 – ground truth of </w:t>
      </w:r>
      <w:ins w:id="1401" w:author="OPPO" w:date="2025-08-27T14:07:00Z">
        <w:r>
          <w:t>L3-</w:t>
        </w:r>
      </w:ins>
      <w:r>
        <w:t xml:space="preserve">RSRP of cell 2), </w:t>
      </w:r>
    </w:p>
    <w:p w14:paraId="17AB780E" w14:textId="77777777" w:rsidR="004B019F" w:rsidRDefault="004B019F" w:rsidP="004B019F">
      <w:pPr>
        <w:pStyle w:val="B1"/>
        <w:numPr>
          <w:ilvl w:val="1"/>
          <w:numId w:val="38"/>
        </w:numPr>
      </w:pPr>
      <w:r>
        <w:t>cell 1 and cell 2 are on the same frequency</w:t>
      </w:r>
    </w:p>
    <w:p w14:paraId="2829634A" w14:textId="77777777" w:rsidR="004B019F" w:rsidRDefault="004B019F" w:rsidP="004B019F">
      <w:pPr>
        <w:pStyle w:val="B1"/>
        <w:numPr>
          <w:ilvl w:val="1"/>
          <w:numId w:val="38"/>
        </w:numPr>
      </w:pPr>
      <w:r>
        <w:t xml:space="preserve">the reported </w:t>
      </w:r>
      <w:ins w:id="1402" w:author="OPPO" w:date="2025-08-27T14:22:00Z">
        <w:r>
          <w:t>L3-</w:t>
        </w:r>
      </w:ins>
      <w:r>
        <w:t>RSRP of cell 2 can be measured or predicted.</w:t>
      </w:r>
    </w:p>
    <w:p w14:paraId="56D2DC2F" w14:textId="77777777" w:rsidR="004B019F" w:rsidRPr="004B019F" w:rsidRDefault="004B019F" w:rsidP="004B019F">
      <w:pPr>
        <w:pStyle w:val="affc"/>
        <w:numPr>
          <w:ilvl w:val="0"/>
          <w:numId w:val="38"/>
        </w:numPr>
        <w:spacing w:after="200" w:line="276" w:lineRule="auto"/>
        <w:rPr>
          <w:lang w:eastAsia="zh-CN"/>
        </w:rPr>
      </w:pPr>
      <w:r w:rsidRPr="004B019F">
        <w:rPr>
          <w:lang w:eastAsia="zh-CN"/>
        </w:rPr>
        <w:t xml:space="preserve">Editor Note: The relative </w:t>
      </w:r>
      <w:del w:id="1403" w:author="OPPO" w:date="2025-08-27T14:25:00Z">
        <w:r w:rsidRPr="004B019F" w:rsidDel="0033474F">
          <w:rPr>
            <w:lang w:eastAsia="zh-CN"/>
          </w:rPr>
          <w:delText xml:space="preserve">RSRP </w:delText>
        </w:r>
      </w:del>
      <w:r w:rsidRPr="004B019F">
        <w:rPr>
          <w:lang w:eastAsia="zh-CN"/>
        </w:rPr>
        <w:t xml:space="preserve">accuracy </w:t>
      </w:r>
      <w:ins w:id="1404"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rsidP="004B019F">
      <w:pPr>
        <w:pStyle w:val="B1"/>
        <w:numPr>
          <w:ilvl w:val="0"/>
          <w:numId w:val="38"/>
        </w:numPr>
      </w:pPr>
      <w:r>
        <w:t xml:space="preserve">Relative accuracy of predicted L3-RSRP = (reported predicted L3-RSRP of cell 1 – reported </w:t>
      </w:r>
      <w:ins w:id="1405" w:author="OPPO" w:date="2025-08-27T14:07:00Z">
        <w:r>
          <w:t>L3-</w:t>
        </w:r>
      </w:ins>
      <w:r>
        <w:t xml:space="preserve">RSRP of cell 2) – (ground truth of </w:t>
      </w:r>
      <w:ins w:id="1406" w:author="OPPO" w:date="2025-08-27T14:07:00Z">
        <w:r>
          <w:t>L3-</w:t>
        </w:r>
      </w:ins>
      <w:r>
        <w:t xml:space="preserve">RSRP of cell 1 – ground truth of </w:t>
      </w:r>
      <w:ins w:id="1407" w:author="OPPO" w:date="2025-08-27T14:07:00Z">
        <w:r>
          <w:t>L3-</w:t>
        </w:r>
      </w:ins>
      <w:r>
        <w:t xml:space="preserve">RSRP of cell 2), </w:t>
      </w:r>
    </w:p>
    <w:p w14:paraId="7AE70B0F" w14:textId="77777777" w:rsidR="004B019F" w:rsidRDefault="004B019F" w:rsidP="004B019F">
      <w:pPr>
        <w:pStyle w:val="B1"/>
        <w:numPr>
          <w:ilvl w:val="1"/>
          <w:numId w:val="38"/>
        </w:numPr>
      </w:pPr>
      <w:r>
        <w:t>cell 2 is on a different frequency than cell 1 but in the same FR as cell 1</w:t>
      </w:r>
    </w:p>
    <w:p w14:paraId="0CA03CC8" w14:textId="77777777" w:rsidR="004B019F" w:rsidRDefault="004B019F" w:rsidP="004B019F">
      <w:pPr>
        <w:pStyle w:val="B1"/>
        <w:numPr>
          <w:ilvl w:val="1"/>
          <w:numId w:val="38"/>
        </w:numPr>
      </w:pPr>
      <w:r>
        <w:t xml:space="preserve">the reported </w:t>
      </w:r>
      <w:ins w:id="1408" w:author="OPPO" w:date="2025-08-27T14:22:00Z">
        <w:r>
          <w:t>L3-</w:t>
        </w:r>
      </w:ins>
      <w:r>
        <w:t>RSRP of cell 2 can be measured or predicted.</w:t>
      </w:r>
    </w:p>
    <w:p w14:paraId="7A4881B8" w14:textId="77777777" w:rsidR="004B019F" w:rsidDel="00C911A3" w:rsidRDefault="004B019F" w:rsidP="00573EC2">
      <w:pPr>
        <w:numPr>
          <w:ilvl w:val="1"/>
          <w:numId w:val="38"/>
        </w:numPr>
        <w:ind w:left="0"/>
        <w:jc w:val="both"/>
        <w:rPr>
          <w:del w:id="1409" w:author="OPPO" w:date="2025-08-26T21:05:00Z"/>
          <w:lang w:eastAsia="zh-CN"/>
        </w:rPr>
      </w:pPr>
      <w:ins w:id="1410" w:author="OPPO" w:date="2025-08-26T23:46:00Z">
        <w:r w:rsidRPr="00A57725">
          <w:rPr>
            <w:lang w:eastAsia="zh-CN"/>
          </w:rPr>
          <w:t>Note: It is not precluded to update the definition based on further RAN2 progress in WI phase.</w:t>
        </w:r>
      </w:ins>
      <w:del w:id="1411"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412" w:author="OPPO" w:date="2025-08-27T14:08:00Z">
        <w:r w:rsidDel="00626D81">
          <w:delText xml:space="preserve">L3 </w:delText>
        </w:r>
      </w:del>
      <w:ins w:id="1413"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rsidP="004B019F">
      <w:pPr>
        <w:pStyle w:val="B1"/>
        <w:numPr>
          <w:ilvl w:val="0"/>
          <w:numId w:val="38"/>
        </w:numPr>
      </w:pPr>
      <w:r>
        <w:rPr>
          <w:rFonts w:hint="eastAsia"/>
        </w:rPr>
        <w:lastRenderedPageBreak/>
        <w:t xml:space="preserve">Alt1: The </w:t>
      </w:r>
      <w:r>
        <w:t>transmitted or reception power</w:t>
      </w:r>
    </w:p>
    <w:p w14:paraId="4D8238E9" w14:textId="77777777" w:rsidR="004B019F" w:rsidRDefault="004B019F" w:rsidP="004B019F">
      <w:pPr>
        <w:pStyle w:val="B1"/>
        <w:numPr>
          <w:ilvl w:val="0"/>
          <w:numId w:val="38"/>
        </w:numPr>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rsidP="004B019F">
      <w:pPr>
        <w:pStyle w:val="B1"/>
        <w:numPr>
          <w:ilvl w:val="0"/>
          <w:numId w:val="38"/>
        </w:numPr>
      </w:pPr>
      <w:r>
        <w:t>Side condition of frequency prediction (e.g., EPRE difference)</w:t>
      </w:r>
    </w:p>
    <w:p w14:paraId="43D0C3FA" w14:textId="77777777" w:rsidR="004B019F" w:rsidRDefault="004B019F" w:rsidP="004B019F">
      <w:pPr>
        <w:pStyle w:val="B1"/>
        <w:numPr>
          <w:ilvl w:val="0"/>
          <w:numId w:val="38"/>
        </w:numPr>
      </w:pPr>
      <w:r>
        <w:t xml:space="preserve">Cluster approach, e.g., </w:t>
      </w:r>
    </w:p>
    <w:p w14:paraId="3AFB232A" w14:textId="77777777" w:rsidR="004B019F" w:rsidRDefault="004B019F" w:rsidP="004B019F">
      <w:pPr>
        <w:pStyle w:val="B1"/>
        <w:numPr>
          <w:ilvl w:val="1"/>
          <w:numId w:val="38"/>
        </w:numPr>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rsidP="004B019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rsidP="004B019F">
      <w:pPr>
        <w:pStyle w:val="B1"/>
        <w:numPr>
          <w:ilvl w:val="0"/>
          <w:numId w:val="38"/>
        </w:numPr>
        <w:jc w:val="both"/>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rsidP="004B019F">
      <w:pPr>
        <w:pStyle w:val="affc"/>
        <w:numPr>
          <w:ilvl w:val="0"/>
          <w:numId w:val="38"/>
        </w:numPr>
        <w:overflowPunct w:val="0"/>
        <w:autoSpaceDE w:val="0"/>
        <w:autoSpaceDN w:val="0"/>
        <w:adjustRightInd w:val="0"/>
        <w:spacing w:after="120"/>
        <w:ind w:left="641" w:hanging="357"/>
        <w:contextualSpacing w:val="0"/>
        <w:textAlignment w:val="baseline"/>
        <w:rPr>
          <w:ins w:id="1414" w:author="OPPO" w:date="2025-08-25T19:49:00Z"/>
          <w:rFonts w:eastAsia="Malgun Gothic"/>
          <w:lang w:eastAsia="zh-CN"/>
        </w:rPr>
      </w:pPr>
      <w:ins w:id="1415" w:author="OPPO" w:date="2025-08-26T23:43:00Z">
        <w:r>
          <w:rPr>
            <w:rFonts w:eastAsia="Malgun Gothic"/>
            <w:lang w:eastAsia="zh-CN"/>
          </w:rPr>
          <w:t>To</w:t>
        </w:r>
      </w:ins>
      <w:ins w:id="1416" w:author="OPPO" w:date="2025-08-26T20:59:00Z">
        <w:r w:rsidRPr="00D93D81">
          <w:rPr>
            <w:rFonts w:eastAsia="Malgun Gothic"/>
            <w:lang w:eastAsia="zh-CN"/>
          </w:rPr>
          <w:t xml:space="preserve"> model the measurement error, </w:t>
        </w:r>
      </w:ins>
      <w:ins w:id="1417" w:author="OPPO" w:date="2025-08-26T23:44:00Z">
        <w:r>
          <w:rPr>
            <w:rFonts w:eastAsia="Malgun Gothic"/>
            <w:lang w:eastAsia="zh-CN"/>
          </w:rPr>
          <w:t xml:space="preserve">the following can be used </w:t>
        </w:r>
      </w:ins>
      <w:del w:id="1418"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419" w:author="OPPO" w:date="2025-08-26T20:59:00Z">
        <w:r>
          <w:rPr>
            <w:rFonts w:eastAsia="Malgun Gothic"/>
            <w:lang w:eastAsia="zh-CN"/>
          </w:rPr>
          <w:t>a</w:t>
        </w:r>
      </w:ins>
      <w:ins w:id="1420" w:author="OPPO" w:date="2025-08-25T19:49:00Z">
        <w:r w:rsidRPr="000E2F76">
          <w:rPr>
            <w:rFonts w:eastAsia="Malgun Gothic"/>
            <w:lang w:eastAsia="zh-CN"/>
          </w:rPr>
          <w:t>s a baseline:</w:t>
        </w:r>
      </w:ins>
      <w:ins w:id="1421" w:author="OPPO" w:date="2025-08-26T23:44:00Z">
        <w:r>
          <w:rPr>
            <w:rFonts w:eastAsia="Malgun Gothic"/>
            <w:lang w:eastAsia="zh-CN"/>
          </w:rPr>
          <w:t xml:space="preserve"> </w:t>
        </w:r>
      </w:ins>
    </w:p>
    <w:p w14:paraId="4506D188" w14:textId="77777777" w:rsidR="004B019F" w:rsidRPr="000E2F76"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422" w:author="OPPO" w:date="2025-08-25T19:49:00Z"/>
          <w:rFonts w:eastAsia="Malgun Gothic"/>
          <w:lang w:eastAsia="zh-CN"/>
        </w:rPr>
      </w:pPr>
      <w:ins w:id="1423"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rsidP="004B019F">
      <w:pPr>
        <w:pStyle w:val="affc"/>
        <w:numPr>
          <w:ilvl w:val="1"/>
          <w:numId w:val="38"/>
        </w:numPr>
        <w:overflowPunct w:val="0"/>
        <w:autoSpaceDE w:val="0"/>
        <w:autoSpaceDN w:val="0"/>
        <w:adjustRightInd w:val="0"/>
        <w:spacing w:before="100" w:beforeAutospacing="1" w:after="120"/>
        <w:contextualSpacing w:val="0"/>
        <w:textAlignment w:val="baseline"/>
        <w:rPr>
          <w:ins w:id="1424" w:author="OPPO" w:date="2025-08-26T23:42:00Z"/>
          <w:rFonts w:eastAsia="Malgun Gothic"/>
          <w:lang w:eastAsia="zh-CN"/>
        </w:rPr>
      </w:pPr>
      <w:ins w:id="1425" w:author="OPPO" w:date="2025-08-25T19:49:00Z">
        <w:r w:rsidRPr="000E2F76">
          <w:rPr>
            <w:rFonts w:eastAsia="Malgun Gothic"/>
            <w:lang w:eastAsia="zh-CN"/>
          </w:rPr>
          <w:t xml:space="preserve">For RF error model, use </w:t>
        </w:r>
      </w:ins>
      <w:ins w:id="1426" w:author="OPPO" w:date="2025-08-26T21:00:00Z">
        <w:r>
          <w:rPr>
            <w:rFonts w:eastAsia="Malgun Gothic"/>
            <w:lang w:eastAsia="zh-CN"/>
          </w:rPr>
          <w:t xml:space="preserve">a </w:t>
        </w:r>
      </w:ins>
      <w:ins w:id="1427"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31"/>
        <w:jc w:val="both"/>
        <w:rPr>
          <w:lang w:eastAsia="zh-CN"/>
        </w:rPr>
      </w:pPr>
      <w:bookmarkStart w:id="1428" w:name="_Toc199755541"/>
      <w:bookmarkStart w:id="1429"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428"/>
      <w:bookmarkEnd w:id="1429"/>
    </w:p>
    <w:p w14:paraId="565174BD" w14:textId="77777777" w:rsidR="004B019F" w:rsidRDefault="004B019F" w:rsidP="004B019F">
      <w:pPr>
        <w:pStyle w:val="41"/>
        <w:jc w:val="both"/>
        <w:rPr>
          <w:lang w:eastAsia="zh-CN"/>
        </w:rPr>
      </w:pPr>
      <w:bookmarkStart w:id="1430" w:name="_Toc199755542"/>
      <w:bookmarkStart w:id="1431" w:name="_Toc207617110"/>
      <w:r>
        <w:rPr>
          <w:lang w:eastAsia="zh-CN"/>
        </w:rPr>
        <w:t>6.2.2.1</w:t>
      </w:r>
      <w:r>
        <w:rPr>
          <w:lang w:eastAsia="zh-CN"/>
        </w:rPr>
        <w:tab/>
        <w:t>General</w:t>
      </w:r>
      <w:bookmarkEnd w:id="1430"/>
      <w:bookmarkEnd w:id="1431"/>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41"/>
        <w:jc w:val="both"/>
        <w:rPr>
          <w:lang w:eastAsia="zh-CN"/>
        </w:rPr>
      </w:pPr>
      <w:bookmarkStart w:id="1432" w:name="_Toc199755543"/>
      <w:bookmarkStart w:id="1433" w:name="_Toc207617111"/>
      <w:r>
        <w:rPr>
          <w:lang w:eastAsia="zh-CN"/>
        </w:rPr>
        <w:t>6.2.2.2</w:t>
      </w:r>
      <w:r>
        <w:rPr>
          <w:lang w:eastAsia="zh-CN"/>
        </w:rPr>
        <w:tab/>
        <w:t xml:space="preserve">Potential RRM </w:t>
      </w:r>
      <w:r>
        <w:rPr>
          <w:rFonts w:hint="eastAsia"/>
          <w:lang w:eastAsia="zh-CN"/>
        </w:rPr>
        <w:t>requirements</w:t>
      </w:r>
      <w:bookmarkEnd w:id="1432"/>
      <w:bookmarkEnd w:id="1433"/>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434" w:author="OPPO" w:date="2025-08-28T11:07:00Z">
        <w:r w:rsidDel="000A1DBF">
          <w:rPr>
            <w:lang w:eastAsia="zh-CN"/>
          </w:rPr>
          <w:delText xml:space="preserve">are considered </w:delText>
        </w:r>
      </w:del>
      <w:r>
        <w:rPr>
          <w:lang w:eastAsia="zh-CN"/>
        </w:rPr>
        <w:t>including</w:t>
      </w:r>
      <w:ins w:id="1435" w:author="OPPO" w:date="2025-08-28T11:07:00Z">
        <w:r>
          <w:rPr>
            <w:lang w:eastAsia="zh-CN"/>
          </w:rPr>
          <w:t>, but not limited</w:t>
        </w:r>
      </w:ins>
      <w:ins w:id="1436"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437" w:author="OPPO" w:date="2025-08-25T20:15:00Z">
        <w:r w:rsidDel="00694379">
          <w:rPr>
            <w:lang w:eastAsia="zh-CN"/>
          </w:rPr>
          <w:delText>[</w:delText>
        </w:r>
      </w:del>
      <w:r>
        <w:rPr>
          <w:lang w:eastAsia="zh-CN"/>
        </w:rPr>
        <w:t>delay and accuracy</w:t>
      </w:r>
      <w:del w:id="1438"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439"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440" w:author="OPPO" w:date="2025-08-25T20:15:00Z">
        <w:r w:rsidDel="00694379">
          <w:rPr>
            <w:lang w:eastAsia="zh-CN"/>
          </w:rPr>
          <w:delText>[</w:delText>
        </w:r>
      </w:del>
      <w:r>
        <w:rPr>
          <w:lang w:eastAsia="zh-CN"/>
        </w:rPr>
        <w:t>corresponding to the predicted event occurrence time</w:t>
      </w:r>
      <w:del w:id="1441"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442" w:author="OPPO" w:date="2025-08-25T20:16:00Z"/>
          <w:lang w:eastAsia="zh-CN"/>
        </w:rPr>
      </w:pPr>
      <w:del w:id="1443"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31"/>
        <w:jc w:val="both"/>
        <w:rPr>
          <w:lang w:eastAsia="zh-CN"/>
        </w:rPr>
      </w:pPr>
      <w:bookmarkStart w:id="1444" w:name="_Toc199755544"/>
      <w:bookmarkStart w:id="1445"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444"/>
      <w:bookmarkEnd w:id="1445"/>
      <w:r>
        <w:rPr>
          <w:lang w:eastAsia="zh-CN"/>
        </w:rPr>
        <w:t xml:space="preserve"> </w:t>
      </w:r>
    </w:p>
    <w:p w14:paraId="012589FC" w14:textId="77777777" w:rsidR="004B019F" w:rsidRDefault="004B019F" w:rsidP="004B019F">
      <w:pPr>
        <w:pStyle w:val="41"/>
        <w:jc w:val="both"/>
        <w:rPr>
          <w:lang w:eastAsia="zh-CN"/>
        </w:rPr>
      </w:pPr>
      <w:bookmarkStart w:id="1446" w:name="_Toc199755545"/>
      <w:bookmarkStart w:id="1447"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446"/>
      <w:bookmarkEnd w:id="1447"/>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41"/>
        <w:jc w:val="both"/>
        <w:rPr>
          <w:lang w:eastAsia="zh-CN"/>
        </w:rPr>
      </w:pPr>
      <w:bookmarkStart w:id="1448" w:name="_Toc199755546"/>
      <w:bookmarkStart w:id="1449" w:name="_Toc207617114"/>
      <w:r>
        <w:rPr>
          <w:lang w:eastAsia="zh-CN"/>
        </w:rPr>
        <w:lastRenderedPageBreak/>
        <w:t>6.2.3.2</w:t>
      </w:r>
      <w:r>
        <w:rPr>
          <w:lang w:eastAsia="zh-CN"/>
        </w:rPr>
        <w:tab/>
        <w:t>Prediction consistency in time domain</w:t>
      </w:r>
      <w:bookmarkEnd w:id="1448"/>
      <w:bookmarkEnd w:id="1449"/>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41"/>
        <w:jc w:val="both"/>
        <w:rPr>
          <w:lang w:eastAsia="zh-CN"/>
        </w:rPr>
      </w:pPr>
      <w:bookmarkStart w:id="1450" w:name="_Toc199755547"/>
      <w:bookmarkStart w:id="1451"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450"/>
      <w:bookmarkEnd w:id="1451"/>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452" w:author="Rapporteur" w:date="2025-09-01T10:20:00Z">
        <w:r w:rsidDel="007E06C1">
          <w:rPr>
            <w:rFonts w:hint="eastAsia"/>
            <w:lang w:eastAsia="zh-CN"/>
          </w:rPr>
          <w:delText xml:space="preserve">Editor </w:delText>
        </w:r>
      </w:del>
      <w:r>
        <w:rPr>
          <w:rFonts w:hint="eastAsia"/>
          <w:lang w:eastAsia="zh-CN"/>
        </w:rPr>
        <w:t xml:space="preserve">Note: </w:t>
      </w:r>
      <w:del w:id="1453" w:author="Rapporteur" w:date="2025-09-01T10:21:00Z">
        <w:r w:rsidDel="007E06C1">
          <w:delText>RAN4 will further decide if</w:delText>
        </w:r>
      </w:del>
      <w:r>
        <w:t xml:space="preserve"> </w:t>
      </w:r>
      <w:ins w:id="1454" w:author="Rapporteur" w:date="2025-09-01T10:21:00Z">
        <w:r w:rsidR="007E06C1">
          <w:rPr>
            <w:rFonts w:hint="eastAsia"/>
            <w:lang w:eastAsia="zh-CN"/>
          </w:rPr>
          <w:t xml:space="preserve">Whether </w:t>
        </w:r>
      </w:ins>
      <w:r>
        <w:t>more than 2 cells are needed for inter-cell RRM measurement prediction/event prediction</w:t>
      </w:r>
      <w:ins w:id="1455" w:author="Rapporteur" w:date="2025-09-01T10:21:00Z">
        <w:r w:rsidR="007E06C1">
          <w:rPr>
            <w:rFonts w:hint="eastAsia"/>
            <w:lang w:eastAsia="zh-CN"/>
          </w:rPr>
          <w:t xml:space="preserve"> will be deci</w:t>
        </w:r>
      </w:ins>
      <w:ins w:id="1456" w:author="Rapporteur" w:date="2025-09-01T10:22:00Z">
        <w:r w:rsidR="007E06C1">
          <w:rPr>
            <w:rFonts w:hint="eastAsia"/>
            <w:lang w:eastAsia="zh-CN"/>
          </w:rPr>
          <w:t>ded in WI phase</w:t>
        </w:r>
      </w:ins>
      <w:r>
        <w:t>.</w:t>
      </w:r>
    </w:p>
    <w:p w14:paraId="6F424C83" w14:textId="77777777" w:rsidR="004B019F" w:rsidRDefault="004B019F" w:rsidP="004B019F">
      <w:pPr>
        <w:pStyle w:val="31"/>
        <w:jc w:val="both"/>
        <w:rPr>
          <w:lang w:eastAsia="zh-CN"/>
        </w:rPr>
      </w:pPr>
      <w:bookmarkStart w:id="1457" w:name="_Toc199755548"/>
      <w:bookmarkStart w:id="1458" w:name="_Toc207617116"/>
      <w:r>
        <w:rPr>
          <w:lang w:eastAsia="zh-CN"/>
        </w:rPr>
        <w:t>6.2.4</w:t>
      </w:r>
      <w:r>
        <w:rPr>
          <w:lang w:eastAsia="zh-CN"/>
        </w:rPr>
        <w:tab/>
        <w:t>Interoperability</w:t>
      </w:r>
      <w:bookmarkEnd w:id="1457"/>
      <w:bookmarkEnd w:id="1458"/>
    </w:p>
    <w:p w14:paraId="5D7E3C71" w14:textId="77777777" w:rsidR="004B019F" w:rsidDel="0013094F" w:rsidRDefault="004B019F" w:rsidP="004B019F">
      <w:pPr>
        <w:spacing w:beforeLines="50" w:before="120" w:after="0"/>
        <w:jc w:val="both"/>
        <w:rPr>
          <w:del w:id="1459" w:author="OPPO" w:date="2025-08-25T20:22:00Z"/>
          <w:lang w:eastAsia="zh-CN"/>
        </w:rPr>
      </w:pPr>
      <w:del w:id="1460"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461" w:author="OPPO" w:date="2025-08-25T20:21:00Z"/>
          <w:lang w:eastAsia="zh-CN"/>
        </w:rPr>
      </w:pPr>
      <w:del w:id="1462"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463" w:author="OPPO" w:date="2025-08-26T21:02:00Z">
        <w:r>
          <w:rPr>
            <w:rFonts w:hint="eastAsia"/>
            <w:lang w:eastAsia="zh-CN"/>
          </w:rPr>
          <w:t>R</w:t>
        </w:r>
        <w:r>
          <w:rPr>
            <w:lang w:eastAsia="zh-CN"/>
          </w:rPr>
          <w:t xml:space="preserve">AN4 </w:t>
        </w:r>
      </w:ins>
      <w:ins w:id="1464"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31"/>
        <w:jc w:val="both"/>
        <w:rPr>
          <w:lang w:eastAsia="zh-CN"/>
        </w:rPr>
      </w:pPr>
      <w:bookmarkStart w:id="1465" w:name="_Toc199755549"/>
      <w:bookmarkStart w:id="1466" w:name="_Toc207617117"/>
      <w:r>
        <w:rPr>
          <w:lang w:eastAsia="zh-CN"/>
        </w:rPr>
        <w:t>6.2.5</w:t>
      </w:r>
      <w:r>
        <w:rPr>
          <w:lang w:eastAsia="zh-CN"/>
        </w:rPr>
        <w:tab/>
        <w:t>Generalization</w:t>
      </w:r>
      <w:bookmarkEnd w:id="1465"/>
      <w:bookmarkEnd w:id="1466"/>
    </w:p>
    <w:p w14:paraId="721E99FD" w14:textId="77777777" w:rsidR="004B019F" w:rsidDel="003A12BB" w:rsidRDefault="004B019F" w:rsidP="004B019F">
      <w:pPr>
        <w:spacing w:beforeLines="50" w:before="120" w:after="0"/>
        <w:jc w:val="both"/>
        <w:rPr>
          <w:del w:id="1467" w:author="OPPO" w:date="2025-08-25T20:23:00Z"/>
          <w:lang w:eastAsia="zh-CN"/>
        </w:rPr>
      </w:pPr>
      <w:del w:id="1468"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469"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470"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471" w:author="OPPO" w:date="2025-08-26T21:01:00Z">
        <w:r>
          <w:rPr>
            <w:rFonts w:hint="eastAsia"/>
            <w:lang w:eastAsia="zh-CN"/>
          </w:rPr>
          <w:t>discuss</w:t>
        </w:r>
        <w:r>
          <w:rPr>
            <w:lang w:eastAsia="zh-CN"/>
          </w:rPr>
          <w:t xml:space="preserve"> </w:t>
        </w:r>
      </w:ins>
      <w:ins w:id="1472"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1"/>
      </w:pPr>
      <w:bookmarkStart w:id="1473" w:name="_Toc201320937"/>
      <w:bookmarkStart w:id="1474" w:name="_Toc207617118"/>
      <w:r>
        <w:t>7</w:t>
      </w:r>
      <w:r w:rsidR="00987CCE" w:rsidRPr="004D3578">
        <w:tab/>
      </w:r>
      <w:r w:rsidR="00987CCE">
        <w:t>Conclusion</w:t>
      </w:r>
      <w:bookmarkEnd w:id="1473"/>
      <w:bookmarkEnd w:id="1474"/>
    </w:p>
    <w:p w14:paraId="77CDF665" w14:textId="0E07C2C3" w:rsidR="00F51C52" w:rsidRDefault="00F51C52" w:rsidP="00F51C52">
      <w:pPr>
        <w:rPr>
          <w:ins w:id="1475" w:author="Rapporteur" w:date="2025-08-29T19:58:00Z"/>
          <w:rFonts w:eastAsia="等线"/>
        </w:rPr>
      </w:pPr>
      <w:ins w:id="1476" w:author="Rapporteur" w:date="2025-08-29T19:58:00Z">
        <w:r>
          <w:rPr>
            <w:rFonts w:eastAsia="等线" w:hint="eastAsia"/>
          </w:rPr>
          <w:t xml:space="preserve">The study focuses on evaluation of benefit </w:t>
        </w:r>
        <w:commentRangeStart w:id="1477"/>
        <w:commentRangeStart w:id="1478"/>
        <w:r>
          <w:rPr>
            <w:rFonts w:eastAsia="等线" w:hint="eastAsia"/>
          </w:rPr>
          <w:t xml:space="preserve">of </w:t>
        </w:r>
      </w:ins>
      <w:ins w:id="1479" w:author="Rapporteur_2" w:date="2025-09-02T18:09:00Z">
        <w:r w:rsidR="007B021D">
          <w:rPr>
            <w:rFonts w:eastAsia="等线" w:hint="eastAsia"/>
            <w:lang w:eastAsia="zh-CN"/>
          </w:rPr>
          <w:t xml:space="preserve">using </w:t>
        </w:r>
      </w:ins>
      <w:ins w:id="1480" w:author="Rapporteur" w:date="2025-08-29T19:58:00Z">
        <w:r>
          <w:rPr>
            <w:rFonts w:eastAsia="等线" w:hint="eastAsia"/>
          </w:rPr>
          <w:t>AI</w:t>
        </w:r>
      </w:ins>
      <w:ins w:id="1481" w:author="Rapporteur_2" w:date="2025-09-02T18:10:00Z">
        <w:r w:rsidR="007B021D">
          <w:rPr>
            <w:rFonts w:eastAsia="等线" w:hint="eastAsia"/>
            <w:lang w:eastAsia="zh-CN"/>
          </w:rPr>
          <w:t>ML in</w:t>
        </w:r>
      </w:ins>
      <w:ins w:id="1482" w:author="Rapporteur" w:date="2025-08-29T19:58:00Z">
        <w:r>
          <w:rPr>
            <w:rFonts w:eastAsia="等线" w:hint="eastAsia"/>
          </w:rPr>
          <w:t xml:space="preserve"> mobility use cases</w:t>
        </w:r>
      </w:ins>
      <w:commentRangeEnd w:id="1477"/>
      <w:r w:rsidR="00B3249E">
        <w:rPr>
          <w:rStyle w:val="affff6"/>
        </w:rPr>
        <w:commentReference w:id="1477"/>
      </w:r>
      <w:commentRangeEnd w:id="1478"/>
      <w:r w:rsidR="00AF41A3">
        <w:rPr>
          <w:rStyle w:val="affff6"/>
        </w:rPr>
        <w:commentReference w:id="1478"/>
      </w:r>
      <w:ins w:id="1483" w:author="Rapporteur" w:date="2025-08-29T19:58:00Z">
        <w:r>
          <w:rPr>
            <w:rFonts w:eastAsia="等线" w:hint="eastAsia"/>
          </w:rPr>
          <w:t xml:space="preserve">, namely RRM measurement prediction and measurement event prediction. </w:t>
        </w:r>
        <w:commentRangeStart w:id="1484"/>
        <w:commentRangeStart w:id="1485"/>
        <w:r>
          <w:rPr>
            <w:rFonts w:eastAsia="等线" w:hint="eastAsia"/>
          </w:rPr>
          <w:t xml:space="preserve">Another use case i.e. RLF prediction </w:t>
        </w:r>
      </w:ins>
      <w:ins w:id="1486" w:author="Rapporteur_2" w:date="2025-09-02T18:11:00Z">
        <w:r w:rsidR="00D5754F">
          <w:rPr>
            <w:rFonts w:eastAsia="等线" w:hint="eastAsia"/>
            <w:lang w:eastAsia="zh-CN"/>
          </w:rPr>
          <w:t>was deprioritized and</w:t>
        </w:r>
      </w:ins>
      <w:ins w:id="1487" w:author="Rapporteur" w:date="2025-08-29T19:58:00Z">
        <w:del w:id="1488" w:author="Rapporteur_2" w:date="2025-09-02T18:11:00Z">
          <w:r w:rsidDel="00D5754F">
            <w:rPr>
              <w:rFonts w:eastAsia="等线" w:hint="eastAsia"/>
            </w:rPr>
            <w:delText>is</w:delText>
          </w:r>
        </w:del>
        <w:r>
          <w:rPr>
            <w:rFonts w:eastAsia="等线" w:hint="eastAsia"/>
          </w:rPr>
          <w:t xml:space="preserve"> studied</w:t>
        </w:r>
      </w:ins>
      <w:ins w:id="1489" w:author="Rapporteur_2" w:date="2025-09-02T18:11:00Z">
        <w:r w:rsidR="00D5754F">
          <w:rPr>
            <w:rFonts w:eastAsia="等线" w:hint="eastAsia"/>
            <w:lang w:eastAsia="zh-CN"/>
          </w:rPr>
          <w:t xml:space="preserve"> </w:t>
        </w:r>
      </w:ins>
      <w:ins w:id="1490" w:author="Rapporteur_2" w:date="2025-09-02T18:12:00Z">
        <w:r w:rsidR="00D5754F">
          <w:rPr>
            <w:rFonts w:eastAsia="等线" w:hint="eastAsia"/>
            <w:lang w:eastAsia="zh-CN"/>
          </w:rPr>
          <w:t>only in a limited way</w:t>
        </w:r>
      </w:ins>
      <w:ins w:id="1491" w:author="Rapporteur" w:date="2025-08-29T19:58:00Z">
        <w:r>
          <w:rPr>
            <w:rFonts w:eastAsia="等线" w:hint="eastAsia"/>
          </w:rPr>
          <w:t xml:space="preserve"> without evaluation</w:t>
        </w:r>
      </w:ins>
      <w:ins w:id="1492" w:author="Rapporteur_2" w:date="2025-09-02T18:12:00Z">
        <w:r w:rsidR="00D5754F">
          <w:rPr>
            <w:rFonts w:eastAsia="等线" w:hint="eastAsia"/>
            <w:lang w:eastAsia="zh-CN"/>
          </w:rPr>
          <w:t xml:space="preserve"> via simulations</w:t>
        </w:r>
      </w:ins>
      <w:ins w:id="1493" w:author="Rapporteur" w:date="2025-08-29T19:58:00Z">
        <w:r>
          <w:rPr>
            <w:rFonts w:eastAsia="等线" w:hint="eastAsia"/>
          </w:rPr>
          <w:t xml:space="preserve">. </w:t>
        </w:r>
      </w:ins>
      <w:commentRangeEnd w:id="1484"/>
      <w:r w:rsidR="00B3249E">
        <w:rPr>
          <w:rStyle w:val="affff6"/>
        </w:rPr>
        <w:commentReference w:id="1484"/>
      </w:r>
      <w:commentRangeEnd w:id="1485"/>
      <w:r w:rsidR="00EE5895">
        <w:rPr>
          <w:rStyle w:val="affff6"/>
        </w:rPr>
        <w:commentReference w:id="1485"/>
      </w:r>
      <w:ins w:id="1494" w:author="Rapporteur" w:date="2025-08-29T19:58:00Z">
        <w:r>
          <w:rPr>
            <w:rFonts w:eastAsia="等线" w:hint="eastAsia"/>
          </w:rPr>
          <w:t xml:space="preserve">The potential specification impact is also studied to enable </w:t>
        </w:r>
        <w:r>
          <w:rPr>
            <w:rFonts w:eastAsia="等线"/>
          </w:rPr>
          <w:t xml:space="preserve">RRM measurement prediction, measurement event prediction </w:t>
        </w:r>
        <w:r>
          <w:rPr>
            <w:rFonts w:eastAsia="等线" w:hint="eastAsia"/>
          </w:rPr>
          <w:t>and relevant mobility procedure in RRC_CONNECTED state within NR system.</w:t>
        </w:r>
      </w:ins>
    </w:p>
    <w:p w14:paraId="337276AB" w14:textId="0706D20D" w:rsidR="00F51C52" w:rsidRDefault="00F51C52" w:rsidP="00F51C52">
      <w:pPr>
        <w:rPr>
          <w:ins w:id="1495" w:author="Rapporteur" w:date="2025-08-29T19:58:00Z"/>
          <w:rFonts w:eastAsia="等线"/>
        </w:rPr>
      </w:pPr>
      <w:ins w:id="1496" w:author="Rapporteur" w:date="2025-08-29T19:58:00Z">
        <w:r>
          <w:rPr>
            <w:rFonts w:eastAsia="等线" w:hint="eastAsia"/>
          </w:rPr>
          <w:t xml:space="preserve">During the study, FR1 intra-frequency temporal domain case B </w:t>
        </w:r>
        <w:r>
          <w:rPr>
            <w:rFonts w:eastAsia="等线"/>
          </w:rPr>
          <w:t xml:space="preserve">and </w:t>
        </w:r>
        <w:r>
          <w:rPr>
            <w:rFonts w:eastAsia="等线" w:hint="eastAsia"/>
          </w:rPr>
          <w:t>FR1 inter</w:t>
        </w:r>
        <w:r>
          <w:rPr>
            <w:rFonts w:eastAsia="等线"/>
          </w:rPr>
          <w:t>-frequency prediction</w:t>
        </w:r>
        <w:r>
          <w:rPr>
            <w:rFonts w:eastAsia="等线" w:hint="eastAsia"/>
          </w:rPr>
          <w:t xml:space="preserve"> are chosen as representative scenarios to verify study goal1</w:t>
        </w:r>
        <w:r>
          <w:rPr>
            <w:rFonts w:eastAsia="等线"/>
          </w:rPr>
          <w:t xml:space="preserve">, </w:t>
        </w:r>
        <w:r>
          <w:rPr>
            <w:rFonts w:eastAsia="等线" w:hint="eastAsia"/>
          </w:rPr>
          <w:t xml:space="preserve">i.e. measurement reduction. </w:t>
        </w:r>
        <w:r>
          <w:rPr>
            <w:rFonts w:eastAsia="等线"/>
          </w:rPr>
          <w:t xml:space="preserve">For FR1 intra-frequency temporal domain case </w:t>
        </w:r>
        <w:proofErr w:type="gramStart"/>
        <w:r>
          <w:rPr>
            <w:rFonts w:eastAsia="等线"/>
          </w:rPr>
          <w:t>B</w:t>
        </w:r>
        <w:r>
          <w:rPr>
            <w:rFonts w:eastAsia="等线" w:hint="eastAsia"/>
          </w:rPr>
          <w:t xml:space="preserve"> ,the</w:t>
        </w:r>
        <w:proofErr w:type="gramEnd"/>
        <w:r>
          <w:rPr>
            <w:rFonts w:eastAsia="等线" w:hint="eastAsia"/>
          </w:rPr>
          <w:t xml:space="preserve"> simulation results captured in section 5.5.2.2 show that </w:t>
        </w:r>
        <w:r>
          <w:rPr>
            <w:rFonts w:eastAsia="等线"/>
          </w:rPr>
          <w:t>ther</w:t>
        </w:r>
        <w:r>
          <w:rPr>
            <w:rFonts w:eastAsia="等线" w:hint="eastAsia"/>
          </w:rPr>
          <w:t>e</w:t>
        </w:r>
        <w:r>
          <w:rPr>
            <w:rFonts w:eastAsia="等线"/>
          </w:rPr>
          <w:t xml:space="preserve"> is no considerable </w:t>
        </w:r>
        <w:r>
          <w:rPr>
            <w:rFonts w:eastAsia="等线" w:hint="eastAsia"/>
          </w:rPr>
          <w:t xml:space="preserve">handover performance </w:t>
        </w:r>
        <w:r>
          <w:rPr>
            <w:rFonts w:eastAsia="等线"/>
          </w:rPr>
          <w:t xml:space="preserve">degradation </w:t>
        </w:r>
        <w:r>
          <w:rPr>
            <w:rFonts w:eastAsia="等线" w:hint="eastAsia"/>
          </w:rPr>
          <w:t xml:space="preserve">compared </w:t>
        </w:r>
        <w:r>
          <w:rPr>
            <w:rFonts w:eastAsia="等线"/>
          </w:rPr>
          <w:t>with</w:t>
        </w:r>
        <w:r>
          <w:rPr>
            <w:rFonts w:eastAsia="等线" w:hint="eastAsia"/>
          </w:rPr>
          <w:t xml:space="preserve"> </w:t>
        </w:r>
        <w:r>
          <w:rPr>
            <w:rFonts w:eastAsia="等线"/>
          </w:rPr>
          <w:t>existing</w:t>
        </w:r>
        <w:r>
          <w:rPr>
            <w:rFonts w:eastAsia="等线" w:hint="eastAsia"/>
          </w:rPr>
          <w:t xml:space="preserve"> L3 handover procedure when measurement is reduced e.g. 50% in temporal domain. </w:t>
        </w:r>
        <w:r>
          <w:rPr>
            <w:rFonts w:eastAsia="等线"/>
          </w:rPr>
          <w:t>For inter-frequency prediction, in addition to reducing UE’s measurement efforts, the UE throughput can also be increased if measurement gap</w:t>
        </w:r>
        <w:r>
          <w:rPr>
            <w:rFonts w:eastAsia="等线" w:hint="eastAsia"/>
          </w:rPr>
          <w:t xml:space="preserve"> configuration</w:t>
        </w:r>
        <w:r>
          <w:rPr>
            <w:rFonts w:eastAsia="等线"/>
          </w:rPr>
          <w:t xml:space="preserve"> can be avoided</w:t>
        </w:r>
        <w:r>
          <w:rPr>
            <w:rFonts w:eastAsia="等线" w:hint="eastAsia"/>
          </w:rPr>
          <w:t xml:space="preserve"> or relaxed</w:t>
        </w:r>
        <w:r>
          <w:rPr>
            <w:rFonts w:eastAsia="等线"/>
          </w:rPr>
          <w:t>.</w:t>
        </w:r>
      </w:ins>
    </w:p>
    <w:p w14:paraId="493F44A1" w14:textId="77777777" w:rsidR="00F51C52" w:rsidRDefault="00F51C52" w:rsidP="00F51C52">
      <w:pPr>
        <w:rPr>
          <w:ins w:id="1497" w:author="Rapporteur" w:date="2025-08-29T19:58:00Z"/>
          <w:rFonts w:eastAsia="等线"/>
        </w:rPr>
      </w:pPr>
      <w:ins w:id="1498" w:author="Rapporteur" w:date="2025-08-29T19:58:00Z">
        <w:r>
          <w:rPr>
            <w:rFonts w:eastAsia="等线" w:hint="eastAsia"/>
          </w:rPr>
          <w:t xml:space="preserve">FR2 intra-frequency temporal domain case A is </w:t>
        </w:r>
        <w:r>
          <w:rPr>
            <w:rFonts w:eastAsia="等线"/>
          </w:rPr>
          <w:t xml:space="preserve">chosen as a representative </w:t>
        </w:r>
        <w:r>
          <w:rPr>
            <w:rFonts w:eastAsia="等线" w:hint="eastAsia"/>
          </w:rPr>
          <w:t xml:space="preserve">scenario to </w:t>
        </w:r>
        <w:r>
          <w:rPr>
            <w:rFonts w:eastAsia="等线"/>
          </w:rPr>
          <w:t xml:space="preserve">verify </w:t>
        </w:r>
        <w:r>
          <w:rPr>
            <w:rFonts w:eastAsia="等线" w:hint="eastAsia"/>
          </w:rPr>
          <w:t>study goal2</w:t>
        </w:r>
        <w:r>
          <w:rPr>
            <w:rFonts w:eastAsia="等线"/>
          </w:rPr>
          <w:t>,</w:t>
        </w:r>
        <w:r>
          <w:rPr>
            <w:rFonts w:eastAsia="等线" w:hint="eastAsia"/>
          </w:rPr>
          <w:t xml:space="preserve"> i.e. to improve handover performance </w:t>
        </w:r>
        <w:r>
          <w:rPr>
            <w:rFonts w:eastAsia="等线"/>
          </w:rPr>
          <w:t>(the reduction of handover failure (</w:t>
        </w:r>
        <w:r>
          <w:rPr>
            <w:rFonts w:eastAsia="等线" w:hint="eastAsia"/>
          </w:rPr>
          <w:t>HOF</w:t>
        </w:r>
        <w:r>
          <w:rPr>
            <w:rFonts w:eastAsia="等线"/>
          </w:rPr>
          <w:t>)</w:t>
        </w:r>
        <w:r>
          <w:rPr>
            <w:rFonts w:eastAsia="等线" w:hint="eastAsia"/>
          </w:rPr>
          <w:t xml:space="preserve"> rate</w:t>
        </w:r>
        <w:r>
          <w:rPr>
            <w:rFonts w:eastAsia="等线"/>
          </w:rPr>
          <w:t>,</w:t>
        </w:r>
        <w:r>
          <w:rPr>
            <w:rFonts w:eastAsia="等线" w:hint="eastAsia"/>
          </w:rPr>
          <w:t xml:space="preserve"> etc</w:t>
        </w:r>
        <w:r>
          <w:rPr>
            <w:rFonts w:eastAsia="等线"/>
          </w:rPr>
          <w:t>)</w:t>
        </w:r>
        <w:r>
          <w:rPr>
            <w:rFonts w:eastAsia="等线" w:hint="eastAsia"/>
          </w:rPr>
          <w:t xml:space="preserve">. The simulation results captured in section 5.5.2.1 indicate </w:t>
        </w:r>
        <w:r>
          <w:rPr>
            <w:rFonts w:eastAsia="等线"/>
          </w:rPr>
          <w:t xml:space="preserve">reduction of the </w:t>
        </w:r>
        <w:r>
          <w:rPr>
            <w:rFonts w:eastAsia="等线" w:hint="eastAsia"/>
          </w:rPr>
          <w:t xml:space="preserve">HOF rate in most cases when </w:t>
        </w:r>
        <w:r>
          <w:rPr>
            <w:rFonts w:eastAsia="等线"/>
          </w:rPr>
          <w:t xml:space="preserve">the </w:t>
        </w:r>
        <w:r>
          <w:rPr>
            <w:rFonts w:eastAsia="等线" w:hint="eastAsia"/>
          </w:rPr>
          <w:t xml:space="preserve">handover is executed based on predicted measurement event in advance. </w:t>
        </w:r>
        <w:r>
          <w:rPr>
            <w:rFonts w:eastAsia="等线"/>
          </w:rPr>
          <w:t>For other companies, the HOF rate is not changed significantly.</w:t>
        </w:r>
      </w:ins>
    </w:p>
    <w:p w14:paraId="1B38AB68" w14:textId="2F3FC827" w:rsidR="00F51C52" w:rsidRDefault="00F51C52" w:rsidP="00F51C52">
      <w:pPr>
        <w:rPr>
          <w:ins w:id="1499" w:author="Rapporteur" w:date="2025-08-29T19:58:00Z"/>
          <w:rFonts w:eastAsia="等线"/>
        </w:rPr>
      </w:pPr>
      <w:ins w:id="1500" w:author="Rapporteur" w:date="2025-08-29T19:58:00Z">
        <w:r>
          <w:rPr>
            <w:rFonts w:eastAsia="等线" w:hint="eastAsia"/>
          </w:rPr>
          <w:t>The simulation results for RRM measurement prediction captured in section 5.2.2.1 show that the AI algorithm outperforms non-AI (e.g. sample and hold) in terms of prediction accuracy</w:t>
        </w:r>
        <w:r>
          <w:rPr>
            <w:rFonts w:eastAsia="等线"/>
          </w:rPr>
          <w:t>,</w:t>
        </w:r>
        <w:r>
          <w:rPr>
            <w:rFonts w:eastAsia="等线" w:hint="eastAsia"/>
          </w:rPr>
          <w:t xml:space="preserve"> i.e. average </w:t>
        </w:r>
        <w:r>
          <w:rPr>
            <w:rFonts w:eastAsia="等线"/>
          </w:rPr>
          <w:t xml:space="preserve">difference between actual and predicted </w:t>
        </w:r>
        <w:r>
          <w:rPr>
            <w:rFonts w:eastAsia="等线" w:hint="eastAsia"/>
          </w:rPr>
          <w:t xml:space="preserve">L3 cell level RSRP </w:t>
        </w:r>
        <w:r>
          <w:rPr>
            <w:rFonts w:eastAsia="等线"/>
          </w:rPr>
          <w:t>values</w:t>
        </w:r>
        <w:r>
          <w:rPr>
            <w:rFonts w:eastAsia="等线" w:hint="eastAsia"/>
          </w:rPr>
          <w:t xml:space="preserve"> for </w:t>
        </w:r>
        <w:r>
          <w:rPr>
            <w:rFonts w:eastAsia="等线"/>
          </w:rPr>
          <w:t xml:space="preserve">both </w:t>
        </w:r>
        <w:r>
          <w:rPr>
            <w:rFonts w:eastAsia="等线" w:hint="eastAsia"/>
          </w:rPr>
          <w:t xml:space="preserve">intra-frequency </w:t>
        </w:r>
        <w:r>
          <w:rPr>
            <w:rFonts w:eastAsia="等线"/>
          </w:rPr>
          <w:t xml:space="preserve">temporal cases A </w:t>
        </w:r>
        <w:r>
          <w:rPr>
            <w:rFonts w:eastAsia="等线" w:hint="eastAsia"/>
          </w:rPr>
          <w:t>and</w:t>
        </w:r>
        <w:r>
          <w:rPr>
            <w:rFonts w:eastAsia="等线"/>
          </w:rPr>
          <w:t xml:space="preserve"> </w:t>
        </w:r>
        <w:commentRangeStart w:id="1501"/>
        <w:commentRangeStart w:id="1502"/>
        <w:r>
          <w:rPr>
            <w:rFonts w:eastAsia="等线"/>
          </w:rPr>
          <w:t>B</w:t>
        </w:r>
      </w:ins>
      <w:commentRangeEnd w:id="1501"/>
      <w:r w:rsidR="00035FBE">
        <w:rPr>
          <w:rStyle w:val="affff6"/>
        </w:rPr>
        <w:commentReference w:id="1501"/>
      </w:r>
      <w:commentRangeEnd w:id="1502"/>
      <w:r w:rsidR="00465CA7">
        <w:rPr>
          <w:rStyle w:val="affff6"/>
        </w:rPr>
        <w:commentReference w:id="1502"/>
      </w:r>
      <w:ins w:id="1503" w:author="Rapporteur" w:date="2025-08-29T19:58:00Z">
        <w:r>
          <w:rPr>
            <w:rFonts w:eastAsia="等线"/>
          </w:rPr>
          <w:t xml:space="preserve"> and for </w:t>
        </w:r>
        <w:r>
          <w:rPr>
            <w:rFonts w:eastAsia="等线" w:hint="eastAsia"/>
          </w:rPr>
          <w:t>inter-frequency prediction</w:t>
        </w:r>
        <w:r>
          <w:rPr>
            <w:rFonts w:eastAsia="等线"/>
          </w:rPr>
          <w:t>, especially for long prediction windows</w:t>
        </w:r>
        <w:r>
          <w:rPr>
            <w:rFonts w:eastAsia="等线" w:hint="eastAsia"/>
          </w:rPr>
          <w:t>.</w:t>
        </w:r>
      </w:ins>
    </w:p>
    <w:p w14:paraId="6814833B" w14:textId="28177D10" w:rsidR="00F51C52" w:rsidRDefault="00F51C52" w:rsidP="00F51C52">
      <w:pPr>
        <w:rPr>
          <w:ins w:id="1504" w:author="Rapporteur" w:date="2025-08-29T19:58:00Z"/>
          <w:rFonts w:eastAsia="等线"/>
        </w:rPr>
      </w:pPr>
      <w:ins w:id="1505" w:author="Rapporteur" w:date="2025-08-29T19:58:00Z">
        <w:r>
          <w:rPr>
            <w:rFonts w:eastAsia="等线" w:hint="eastAsia"/>
          </w:rPr>
          <w:lastRenderedPageBreak/>
          <w:t xml:space="preserve">Furthermore, simulation results for </w:t>
        </w:r>
        <w:r>
          <w:rPr>
            <w:rFonts w:eastAsia="等线"/>
          </w:rPr>
          <w:t>generalization</w:t>
        </w:r>
        <w:r>
          <w:rPr>
            <w:rFonts w:eastAsia="等线" w:hint="eastAsia"/>
          </w:rPr>
          <w:t xml:space="preserve"> captured in 5.2.2.2 </w:t>
        </w:r>
        <w:r>
          <w:rPr>
            <w:rFonts w:eastAsia="等线"/>
          </w:rPr>
          <w:t xml:space="preserve">show that the AI models can generalize well across UE speeds and different cell configurations, especially when the training is performed using mixed </w:t>
        </w:r>
        <w:r>
          <w:rPr>
            <w:rFonts w:eastAsia="等线" w:hint="eastAsia"/>
          </w:rPr>
          <w:t>data sets</w:t>
        </w:r>
        <w:r>
          <w:rPr>
            <w:rFonts w:eastAsia="等线"/>
          </w:rPr>
          <w:t xml:space="preserve"> or</w:t>
        </w:r>
        <w:r>
          <w:rPr>
            <w:rFonts w:eastAsia="等线" w:hint="eastAsia"/>
          </w:rPr>
          <w:t xml:space="preserve"> inter-frequency prediction</w:t>
        </w:r>
        <w:r>
          <w:rPr>
            <w:rFonts w:eastAsia="等线"/>
          </w:rPr>
          <w:t xml:space="preserve"> direction is indicated</w:t>
        </w:r>
        <w:r>
          <w:rPr>
            <w:rFonts w:eastAsia="等线" w:hint="eastAsia"/>
          </w:rPr>
          <w:t>.</w:t>
        </w:r>
      </w:ins>
    </w:p>
    <w:p w14:paraId="75FB4F17" w14:textId="77777777" w:rsidR="00F51C52" w:rsidRDefault="00F51C52" w:rsidP="00F51C52">
      <w:pPr>
        <w:rPr>
          <w:ins w:id="1506" w:author="Rapporteur" w:date="2025-08-29T19:58:00Z"/>
          <w:rFonts w:eastAsia="等线"/>
        </w:rPr>
      </w:pPr>
      <w:ins w:id="1507" w:author="Rapporteur" w:date="2025-08-29T19:58:00Z">
        <w:r>
          <w:rPr>
            <w:rFonts w:eastAsia="等线" w:hint="eastAsia"/>
          </w:rPr>
          <w:t xml:space="preserve">Limited simulation results are submitted for intra-cell spatial domain prediction and L3 beam level </w:t>
        </w:r>
        <w:r>
          <w:rPr>
            <w:rFonts w:eastAsia="等线"/>
          </w:rPr>
          <w:t>prediction</w:t>
        </w:r>
        <w:r>
          <w:rPr>
            <w:rFonts w:eastAsia="等线" w:hint="eastAsia"/>
          </w:rPr>
          <w:t>.</w:t>
        </w:r>
      </w:ins>
    </w:p>
    <w:p w14:paraId="45160B55" w14:textId="77777777" w:rsidR="00F51C52" w:rsidRPr="003E1F97" w:rsidRDefault="00F51C52" w:rsidP="00F51C52">
      <w:pPr>
        <w:rPr>
          <w:ins w:id="1508" w:author="Rapporteur" w:date="2025-08-29T19:58:00Z"/>
          <w:rFonts w:eastAsia="等线"/>
        </w:rPr>
      </w:pPr>
      <w:ins w:id="1509" w:author="Rapporteur" w:date="2025-08-29T19:58:00Z">
        <w:r>
          <w:rPr>
            <w:rFonts w:eastAsia="等线" w:hint="eastAsia"/>
          </w:rPr>
          <w:t>B</w:t>
        </w:r>
        <w:r>
          <w:rPr>
            <w:rFonts w:eastAsia="等线"/>
          </w:rPr>
          <w:t xml:space="preserve">oth </w:t>
        </w:r>
        <w:r w:rsidRPr="0060097B">
          <w:rPr>
            <w:rFonts w:eastAsia="等线"/>
          </w:rPr>
          <w:t>cluster approach</w:t>
        </w:r>
        <w:r>
          <w:rPr>
            <w:rFonts w:eastAsia="等线"/>
          </w:rPr>
          <w:t xml:space="preserve"> (where </w:t>
        </w:r>
        <w:r w:rsidRPr="0060097B">
          <w:rPr>
            <w:rFonts w:eastAsia="等线"/>
          </w:rPr>
          <w:t>measurement</w:t>
        </w:r>
        <w:r w:rsidRPr="0060097B">
          <w:rPr>
            <w:rFonts w:eastAsia="等线" w:hint="eastAsia"/>
          </w:rPr>
          <w:t xml:space="preserve"> result</w:t>
        </w:r>
        <w:r w:rsidRPr="0060097B">
          <w:rPr>
            <w:rFonts w:eastAsia="等线"/>
          </w:rPr>
          <w:t>s from more than one cell</w:t>
        </w:r>
        <w:r w:rsidRPr="0060097B">
          <w:rPr>
            <w:rFonts w:eastAsia="等线" w:hint="eastAsia"/>
          </w:rPr>
          <w:t xml:space="preserve">s </w:t>
        </w:r>
        <w:r w:rsidRPr="0060097B">
          <w:rPr>
            <w:rFonts w:eastAsia="等线"/>
          </w:rPr>
          <w:t xml:space="preserve">are used as </w:t>
        </w:r>
        <w:r w:rsidRPr="0060097B">
          <w:rPr>
            <w:rFonts w:eastAsia="等线" w:hint="eastAsia"/>
          </w:rPr>
          <w:t>input to</w:t>
        </w:r>
        <w:r w:rsidRPr="0060097B">
          <w:rPr>
            <w:rFonts w:eastAsia="等线"/>
          </w:rPr>
          <w:t xml:space="preserve"> the model</w:t>
        </w:r>
        <w:r>
          <w:rPr>
            <w:rFonts w:eastAsia="等线"/>
          </w:rPr>
          <w:t>) and</w:t>
        </w:r>
        <w:r w:rsidRPr="0060097B">
          <w:rPr>
            <w:rFonts w:eastAsia="等线" w:hint="eastAsia"/>
          </w:rPr>
          <w:t xml:space="preserve"> single cell approach</w:t>
        </w:r>
        <w:r>
          <w:rPr>
            <w:rFonts w:eastAsia="等线"/>
          </w:rPr>
          <w:t xml:space="preserve"> (where</w:t>
        </w:r>
        <w:r w:rsidRPr="0060097B">
          <w:rPr>
            <w:rFonts w:eastAsia="等线" w:hint="eastAsia"/>
          </w:rPr>
          <w:t xml:space="preserve"> measurement results from single cell </w:t>
        </w:r>
        <w:r w:rsidRPr="0060097B">
          <w:rPr>
            <w:rFonts w:eastAsia="等线"/>
          </w:rPr>
          <w:t xml:space="preserve">are used as </w:t>
        </w:r>
        <w:r w:rsidRPr="0060097B">
          <w:rPr>
            <w:rFonts w:eastAsia="等线" w:hint="eastAsia"/>
          </w:rPr>
          <w:t>input to the mode</w:t>
        </w:r>
        <w:r>
          <w:rPr>
            <w:rFonts w:eastAsia="等线"/>
          </w:rPr>
          <w:t>l) were used by different companies. Both approaches are valid implementations.</w:t>
        </w:r>
      </w:ins>
    </w:p>
    <w:p w14:paraId="79BD9DF5" w14:textId="48EF6A01" w:rsidR="00F51C52" w:rsidRDefault="00F51C52" w:rsidP="00F51C52">
      <w:pPr>
        <w:rPr>
          <w:ins w:id="1510" w:author="Rapporteur" w:date="2025-08-29T19:58:00Z"/>
          <w:rFonts w:eastAsia="等线"/>
        </w:rPr>
      </w:pPr>
      <w:ins w:id="1511" w:author="Rapporteur" w:date="2025-08-29T19:58:00Z">
        <w:r>
          <w:rPr>
            <w:rFonts w:eastAsia="等线" w:hint="eastAsia"/>
          </w:rPr>
          <w:t xml:space="preserve">Specification impact for both UE sided model and network sided model are </w:t>
        </w:r>
        <w:r>
          <w:rPr>
            <w:rFonts w:eastAsia="等线"/>
          </w:rPr>
          <w:t>studied</w:t>
        </w:r>
        <w:r>
          <w:rPr>
            <w:rFonts w:eastAsia="等线" w:hint="eastAsia"/>
          </w:rPr>
          <w:t>. The study focuse</w:t>
        </w:r>
        <w:r>
          <w:rPr>
            <w:rFonts w:eastAsia="等线"/>
          </w:rPr>
          <w:t>d</w:t>
        </w:r>
        <w:r>
          <w:rPr>
            <w:rFonts w:eastAsia="等线" w:hint="eastAsia"/>
          </w:rPr>
          <w:t xml:space="preserve"> on potential enhancements of LCM procedures</w:t>
        </w:r>
        <w:del w:id="1512" w:author="Rapporteur_2" w:date="2025-09-02T18:14:00Z">
          <w:r w:rsidDel="00EE5895">
            <w:rPr>
              <w:rFonts w:eastAsia="等线" w:hint="eastAsia"/>
            </w:rPr>
            <w:delText xml:space="preserve"> </w:delText>
          </w:r>
          <w:commentRangeStart w:id="1513"/>
          <w:commentRangeStart w:id="1514"/>
          <w:r w:rsidDel="00EE5895">
            <w:rPr>
              <w:rFonts w:eastAsia="等线" w:hint="eastAsia"/>
            </w:rPr>
            <w:delText xml:space="preserve">including data collection for </w:delText>
          </w:r>
          <w:r w:rsidDel="00EE5895">
            <w:rPr>
              <w:rFonts w:eastAsia="等线"/>
            </w:rPr>
            <w:delText xml:space="preserve">model </w:delText>
          </w:r>
          <w:r w:rsidDel="00EE5895">
            <w:rPr>
              <w:rFonts w:eastAsia="等线" w:hint="eastAsia"/>
            </w:rPr>
            <w:delText>training</w:delText>
          </w:r>
        </w:del>
      </w:ins>
      <w:commentRangeEnd w:id="1513"/>
      <w:del w:id="1515" w:author="Rapporteur_2" w:date="2025-09-02T18:14:00Z">
        <w:r w:rsidR="00B3249E" w:rsidDel="00EE5895">
          <w:rPr>
            <w:rStyle w:val="affff6"/>
          </w:rPr>
          <w:commentReference w:id="1513"/>
        </w:r>
        <w:commentRangeEnd w:id="1514"/>
        <w:r w:rsidR="00EE5895" w:rsidDel="00EE5895">
          <w:rPr>
            <w:rStyle w:val="affff6"/>
          </w:rPr>
          <w:commentReference w:id="1514"/>
        </w:r>
      </w:del>
      <w:ins w:id="1516" w:author="Rapporteur" w:date="2025-08-29T19:58:00Z">
        <w:r>
          <w:rPr>
            <w:rFonts w:eastAsia="等线" w:hint="eastAsia"/>
          </w:rPr>
          <w:t xml:space="preserve">. The outcome of the study is captured in section 6.1 and 6.2. For UE sided model the specification impact is mainly due to </w:t>
        </w:r>
        <w:r>
          <w:rPr>
            <w:rFonts w:eastAsia="等线"/>
          </w:rPr>
          <w:t xml:space="preserve">the </w:t>
        </w:r>
        <w:r>
          <w:rPr>
            <w:rFonts w:eastAsia="等线" w:hint="eastAsia"/>
          </w:rPr>
          <w:t xml:space="preserve">introduction of RRM </w:t>
        </w:r>
        <w:r>
          <w:rPr>
            <w:rFonts w:eastAsia="等线"/>
          </w:rPr>
          <w:t>measurement</w:t>
        </w:r>
        <w:r>
          <w:rPr>
            <w:rFonts w:eastAsia="等线" w:hint="eastAsia"/>
          </w:rPr>
          <w:t xml:space="preserve"> prediction</w:t>
        </w:r>
        <w:r>
          <w:rPr>
            <w:rFonts w:eastAsia="等线"/>
          </w:rPr>
          <w:t xml:space="preserve">, with limited </w:t>
        </w:r>
        <w:r>
          <w:rPr>
            <w:rFonts w:eastAsia="等线" w:hint="eastAsia"/>
          </w:rPr>
          <w:t xml:space="preserve">additional specification impact for </w:t>
        </w:r>
        <w:r>
          <w:rPr>
            <w:rFonts w:eastAsia="等线"/>
          </w:rPr>
          <w:t>measurement</w:t>
        </w:r>
        <w:r>
          <w:rPr>
            <w:rFonts w:eastAsia="等线" w:hint="eastAsia"/>
          </w:rPr>
          <w:t xml:space="preserve"> event prediction. The main specification impact </w:t>
        </w:r>
        <w:r>
          <w:rPr>
            <w:rFonts w:eastAsia="等线"/>
          </w:rPr>
          <w:t>for</w:t>
        </w:r>
        <w:r>
          <w:rPr>
            <w:rFonts w:eastAsia="等线" w:hint="eastAsia"/>
          </w:rPr>
          <w:t xml:space="preserve"> network sided model is for data collection.</w:t>
        </w:r>
      </w:ins>
    </w:p>
    <w:p w14:paraId="7A61B749" w14:textId="21A926B3" w:rsidR="00F51C52" w:rsidRDefault="00F51C52" w:rsidP="00F51C52">
      <w:pPr>
        <w:rPr>
          <w:ins w:id="1517" w:author="Rapporteur" w:date="2025-08-29T19:58:00Z"/>
          <w:rFonts w:eastAsia="等线"/>
        </w:rPr>
      </w:pPr>
      <w:ins w:id="1518" w:author="Rapporteur" w:date="2025-08-29T19:58:00Z">
        <w:r w:rsidRPr="00061F6F">
          <w:rPr>
            <w:rFonts w:eastAsia="等线"/>
          </w:rPr>
          <w:t>For RRM measurement prediction, L3 beam-level prediction is feasible</w:t>
        </w:r>
        <w:r>
          <w:rPr>
            <w:rFonts w:eastAsia="等线" w:hint="eastAsia"/>
          </w:rPr>
          <w:t xml:space="preserve">, however there </w:t>
        </w:r>
        <w:r w:rsidRPr="00061F6F">
          <w:rPr>
            <w:rFonts w:eastAsia="等线"/>
          </w:rPr>
          <w:t xml:space="preserve">are concerns on </w:t>
        </w:r>
        <w:r>
          <w:rPr>
            <w:rFonts w:eastAsia="等线" w:hint="eastAsia"/>
          </w:rPr>
          <w:t xml:space="preserve">UE </w:t>
        </w:r>
        <w:r w:rsidRPr="00061F6F">
          <w:rPr>
            <w:rFonts w:eastAsia="等线"/>
          </w:rPr>
          <w:t xml:space="preserve">complexity and </w:t>
        </w:r>
      </w:ins>
      <w:commentRangeStart w:id="1519"/>
      <w:ins w:id="1520" w:author="Rapporteur" w:date="2025-08-29T20:06:00Z">
        <w:r w:rsidR="00EB5CA5" w:rsidRPr="00573EC2">
          <w:rPr>
            <w:rFonts w:eastAsia="等线"/>
            <w:highlight w:val="yellow"/>
          </w:rPr>
          <w:t xml:space="preserve">uncertainty </w:t>
        </w:r>
        <w:r w:rsidR="00EB5CA5" w:rsidRPr="00573EC2">
          <w:rPr>
            <w:rFonts w:eastAsia="等线"/>
            <w:highlight w:val="yellow"/>
            <w:lang w:eastAsia="zh-CN"/>
          </w:rPr>
          <w:t xml:space="preserve">of </w:t>
        </w:r>
      </w:ins>
      <w:ins w:id="1521" w:author="Rapporteur" w:date="2025-08-29T20:05:00Z">
        <w:r w:rsidR="00EB5CA5" w:rsidRPr="00573EC2">
          <w:rPr>
            <w:rFonts w:eastAsia="等线"/>
            <w:highlight w:val="yellow"/>
          </w:rPr>
          <w:t>impacts/evaluations</w:t>
        </w:r>
      </w:ins>
      <w:commentRangeEnd w:id="1519"/>
      <w:ins w:id="1522" w:author="Rapporteur" w:date="2025-08-29T20:09:00Z">
        <w:r w:rsidR="00EB5CA5">
          <w:rPr>
            <w:rStyle w:val="affff6"/>
          </w:rPr>
          <w:commentReference w:id="1519"/>
        </w:r>
      </w:ins>
      <w:ins w:id="1523" w:author="Rapporteur" w:date="2025-08-29T20:05:00Z">
        <w:r w:rsidR="00EB5CA5">
          <w:rPr>
            <w:rFonts w:eastAsia="等线" w:hint="eastAsia"/>
            <w:lang w:eastAsia="zh-CN"/>
          </w:rPr>
          <w:t xml:space="preserve"> in </w:t>
        </w:r>
      </w:ins>
      <w:ins w:id="1524" w:author="Rapporteur" w:date="2025-08-29T19:58:00Z">
        <w:r>
          <w:rPr>
            <w:rFonts w:eastAsia="等线"/>
          </w:rPr>
          <w:t>other WG</w:t>
        </w:r>
        <w:r>
          <w:rPr>
            <w:rFonts w:eastAsia="等线" w:hint="eastAsia"/>
          </w:rPr>
          <w:t xml:space="preserve"> </w:t>
        </w:r>
        <w:commentRangeStart w:id="1525"/>
        <w:r w:rsidRPr="00573EC2">
          <w:rPr>
            <w:rFonts w:eastAsia="等线"/>
            <w:strike/>
            <w:highlight w:val="yellow"/>
          </w:rPr>
          <w:t>workload</w:t>
        </w:r>
        <w:r w:rsidRPr="00573EC2">
          <w:rPr>
            <w:rFonts w:eastAsia="等线"/>
            <w:highlight w:val="yellow"/>
          </w:rPr>
          <w:t xml:space="preserve"> </w:t>
        </w:r>
        <w:r w:rsidRPr="00573EC2">
          <w:rPr>
            <w:rFonts w:eastAsia="等线"/>
            <w:strike/>
            <w:highlight w:val="yellow"/>
          </w:rPr>
          <w:t>uncertainty</w:t>
        </w:r>
      </w:ins>
      <w:commentRangeEnd w:id="1525"/>
      <w:ins w:id="1526" w:author="Rapporteur" w:date="2025-08-29T20:09:00Z">
        <w:r w:rsidR="00EB5CA5">
          <w:rPr>
            <w:rStyle w:val="affff6"/>
          </w:rPr>
          <w:commentReference w:id="1525"/>
        </w:r>
      </w:ins>
      <w:ins w:id="1527" w:author="Rapporteur" w:date="2025-08-29T19:58:00Z">
        <w:r>
          <w:rPr>
            <w:rFonts w:eastAsia="等线" w:hint="eastAsia"/>
          </w:rPr>
          <w:t xml:space="preserve"> for UE sided model.</w:t>
        </w:r>
      </w:ins>
    </w:p>
    <w:p w14:paraId="11C17252" w14:textId="57055F52" w:rsidR="00F51C52" w:rsidRDefault="00F51C52" w:rsidP="00F51C52">
      <w:pPr>
        <w:rPr>
          <w:ins w:id="1528" w:author="Rapporteur" w:date="2025-08-29T19:58:00Z"/>
          <w:rFonts w:eastAsia="等线"/>
        </w:rPr>
      </w:pPr>
      <w:ins w:id="1529" w:author="Rapporteur" w:date="2025-08-29T19:58:00Z">
        <w:r>
          <w:rPr>
            <w:rFonts w:eastAsia="等线" w:hint="eastAsia"/>
          </w:rPr>
          <w:t xml:space="preserve">For network sided model, all scenarios and all RRM sub-cases are feasible based on existing specification. For intra-frequency temporal </w:t>
        </w:r>
        <w:r>
          <w:rPr>
            <w:rFonts w:eastAsia="等线"/>
          </w:rPr>
          <w:t>domai</w:t>
        </w:r>
        <w:r>
          <w:rPr>
            <w:rFonts w:eastAsia="等线" w:hint="eastAsia"/>
          </w:rPr>
          <w:t xml:space="preserve">n case A sub-case 2 enhancement is needed. </w:t>
        </w:r>
        <w:r w:rsidRPr="00A252C9">
          <w:rPr>
            <w:rFonts w:eastAsia="等线"/>
          </w:rPr>
          <w:t>For other cases there is no specification impact</w:t>
        </w:r>
        <w:r>
          <w:rPr>
            <w:rFonts w:eastAsia="等线"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等线" w:hint="eastAsia"/>
          </w:rPr>
          <w:t>.</w:t>
        </w:r>
      </w:ins>
    </w:p>
    <w:p w14:paraId="7777FC60" w14:textId="5FC75365" w:rsidR="00F51C52" w:rsidRDefault="00F51C52" w:rsidP="00F51C52">
      <w:pPr>
        <w:rPr>
          <w:ins w:id="1530" w:author="Rapporteur" w:date="2025-08-29T19:58:00Z"/>
          <w:rFonts w:eastAsia="等线"/>
        </w:rPr>
      </w:pPr>
      <w:ins w:id="1531" w:author="Rapporteur" w:date="2025-08-29T19:58:00Z">
        <w:r>
          <w:rPr>
            <w:rFonts w:eastAsia="等线" w:hint="eastAsia"/>
          </w:rPr>
          <w:t xml:space="preserve">Based on what is summarized above, </w:t>
        </w:r>
        <w:commentRangeStart w:id="1532"/>
        <w:r w:rsidRPr="00573EC2">
          <w:rPr>
            <w:rFonts w:eastAsia="等线"/>
            <w:strike/>
            <w:highlight w:val="yellow"/>
          </w:rPr>
          <w:t>we</w:t>
        </w:r>
        <w:r w:rsidRPr="00573EC2">
          <w:rPr>
            <w:rFonts w:eastAsia="等线"/>
            <w:highlight w:val="yellow"/>
          </w:rPr>
          <w:t xml:space="preserve"> </w:t>
        </w:r>
        <w:r w:rsidRPr="00573EC2">
          <w:rPr>
            <w:rFonts w:eastAsia="等线"/>
            <w:strike/>
            <w:highlight w:val="yellow"/>
          </w:rPr>
          <w:t>recommend</w:t>
        </w:r>
      </w:ins>
      <w:commentRangeEnd w:id="1532"/>
      <w:ins w:id="1533" w:author="Rapporteur" w:date="2025-08-29T20:07:00Z">
        <w:r w:rsidR="00EB5CA5">
          <w:rPr>
            <w:rStyle w:val="affff6"/>
          </w:rPr>
          <w:commentReference w:id="1532"/>
        </w:r>
      </w:ins>
      <w:ins w:id="1534" w:author="Rapporteur" w:date="2025-08-29T19:58:00Z">
        <w:r>
          <w:rPr>
            <w:rFonts w:eastAsia="等线"/>
          </w:rPr>
          <w:t xml:space="preserve"> RRM and measurement event prediction </w:t>
        </w:r>
      </w:ins>
      <w:commentRangeStart w:id="1535"/>
      <w:ins w:id="1536" w:author="Rapporteur" w:date="2025-08-29T20:03:00Z">
        <w:r w:rsidR="00822487" w:rsidRPr="00573EC2">
          <w:rPr>
            <w:rFonts w:eastAsia="等线"/>
            <w:highlight w:val="yellow"/>
            <w:lang w:eastAsia="zh-CN"/>
          </w:rPr>
          <w:t>are recommended</w:t>
        </w:r>
      </w:ins>
      <w:commentRangeEnd w:id="1535"/>
      <w:ins w:id="1537" w:author="Rapporteur" w:date="2025-08-29T20:08:00Z">
        <w:r w:rsidR="00EB5CA5">
          <w:rPr>
            <w:rStyle w:val="affff6"/>
          </w:rPr>
          <w:commentReference w:id="1535"/>
        </w:r>
      </w:ins>
      <w:ins w:id="1538" w:author="Rapporteur" w:date="2025-08-29T20:03:00Z">
        <w:r w:rsidR="00822487">
          <w:rPr>
            <w:rFonts w:eastAsia="等线" w:hint="eastAsia"/>
            <w:lang w:eastAsia="zh-CN"/>
          </w:rPr>
          <w:t xml:space="preserve"> </w:t>
        </w:r>
      </w:ins>
      <w:ins w:id="1539" w:author="Rapporteur" w:date="2025-08-29T19:58:00Z">
        <w:r>
          <w:rPr>
            <w:rFonts w:eastAsia="等线"/>
          </w:rPr>
          <w:t xml:space="preserve">for normative </w:t>
        </w:r>
        <w:proofErr w:type="gramStart"/>
        <w:r>
          <w:rPr>
            <w:rFonts w:eastAsia="等线"/>
          </w:rPr>
          <w:t>work</w:t>
        </w:r>
      </w:ins>
      <w:ins w:id="1540" w:author="Rapporteur" w:date="2025-08-29T20:01:00Z">
        <w:r w:rsidR="00F17FAB">
          <w:rPr>
            <w:rFonts w:eastAsia="等线" w:hint="eastAsia"/>
            <w:lang w:eastAsia="zh-CN"/>
          </w:rPr>
          <w:t xml:space="preserve"> </w:t>
        </w:r>
      </w:ins>
      <w:commentRangeStart w:id="1541"/>
      <w:ins w:id="1542" w:author="Rapporteur" w:date="2025-08-29T19:58:00Z">
        <w:r w:rsidRPr="00573EC2">
          <w:rPr>
            <w:rFonts w:eastAsia="等线"/>
            <w:highlight w:val="yellow"/>
          </w:rPr>
          <w:t>.</w:t>
        </w:r>
      </w:ins>
      <w:ins w:id="1543" w:author="Rapporteur" w:date="2025-08-29T20:02:00Z">
        <w:r w:rsidR="00822487" w:rsidRPr="00573EC2">
          <w:rPr>
            <w:rFonts w:eastAsia="等线"/>
            <w:highlight w:val="yellow"/>
            <w:lang w:eastAsia="zh-CN"/>
          </w:rPr>
          <w:t>And</w:t>
        </w:r>
      </w:ins>
      <w:commentRangeEnd w:id="1541"/>
      <w:proofErr w:type="gramEnd"/>
      <w:ins w:id="1544" w:author="Rapporteur" w:date="2025-08-29T20:08:00Z">
        <w:r w:rsidR="00EB5CA5">
          <w:rPr>
            <w:rStyle w:val="affff6"/>
          </w:rPr>
          <w:commentReference w:id="1541"/>
        </w:r>
      </w:ins>
      <w:ins w:id="1545" w:author="Rapporteur" w:date="2025-08-29T20:02:00Z">
        <w:r w:rsidR="00822487">
          <w:rPr>
            <w:rFonts w:eastAsia="等线" w:hint="eastAsia"/>
            <w:lang w:eastAsia="zh-CN"/>
          </w:rPr>
          <w:t xml:space="preserve"> t</w:t>
        </w:r>
      </w:ins>
      <w:ins w:id="1546" w:author="Rapporteur" w:date="2025-08-29T19:58:00Z">
        <w:r>
          <w:rPr>
            <w:rFonts w:eastAsia="等线"/>
          </w:rPr>
          <w:t xml:space="preserve">he following scenarios </w:t>
        </w:r>
        <w:r>
          <w:rPr>
            <w:rFonts w:eastAsia="等线" w:hint="eastAsia"/>
          </w:rPr>
          <w:t xml:space="preserve">and/or sub-cases </w:t>
        </w:r>
        <w:r>
          <w:rPr>
            <w:rFonts w:eastAsia="等线"/>
          </w:rPr>
          <w:t xml:space="preserve">are recommended </w:t>
        </w:r>
        <w:r>
          <w:rPr>
            <w:rFonts w:eastAsia="等线" w:hint="eastAsia"/>
          </w:rPr>
          <w:t>for normative work</w:t>
        </w:r>
        <w:r>
          <w:rPr>
            <w:rFonts w:eastAsia="等线"/>
          </w:rPr>
          <w:t>:</w:t>
        </w:r>
      </w:ins>
    </w:p>
    <w:p w14:paraId="5119D9F2"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547" w:author="Rapporteur" w:date="2025-08-29T19:58:00Z"/>
          <w:rStyle w:val="B1Char"/>
          <w:rFonts w:eastAsia="等线"/>
        </w:rPr>
      </w:pPr>
      <w:ins w:id="1548"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等线"/>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rsidP="00F51C52">
      <w:pPr>
        <w:pStyle w:val="B1"/>
        <w:numPr>
          <w:ilvl w:val="0"/>
          <w:numId w:val="48"/>
        </w:numPr>
        <w:shd w:val="clear" w:color="auto" w:fill="FFFFFF" w:themeFill="background1"/>
        <w:overflowPunct w:val="0"/>
        <w:autoSpaceDE w:val="0"/>
        <w:autoSpaceDN w:val="0"/>
        <w:adjustRightInd w:val="0"/>
        <w:textAlignment w:val="baseline"/>
        <w:rPr>
          <w:ins w:id="1549" w:author="Rapporteur" w:date="2025-08-29T19:58:00Z"/>
          <w:rStyle w:val="B1Char"/>
        </w:rPr>
      </w:pPr>
      <w:ins w:id="1550"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8"/>
      </w:pPr>
      <w:bookmarkStart w:id="1551" w:name="tsgNames"/>
      <w:bookmarkStart w:id="1552" w:name="startOfAnnexes"/>
      <w:bookmarkStart w:id="1553" w:name="_Toc201320938"/>
      <w:bookmarkStart w:id="1554" w:name="_Toc207617119"/>
      <w:bookmarkEnd w:id="1551"/>
      <w:bookmarkEnd w:id="1552"/>
      <w:r w:rsidRPr="004D3578">
        <w:t>Annex &lt;</w:t>
      </w:r>
      <w:r w:rsidR="00776658">
        <w:t>A</w:t>
      </w:r>
      <w:r w:rsidRPr="004D3578">
        <w:t>&gt;</w:t>
      </w:r>
      <w:ins w:id="1555" w:author="Rapporteur" w:date="2025-08-29T19:59:00Z">
        <w:r w:rsidR="00F51C52" w:rsidRPr="00F51C52">
          <w:t xml:space="preserve"> </w:t>
        </w:r>
        <w:r w:rsidR="00F51C52" w:rsidRPr="00133C49">
          <w:t>Change history</w:t>
        </w:r>
      </w:ins>
      <w:del w:id="1556" w:author="Rapporteur" w:date="2025-08-29T19:59:00Z">
        <w:r w:rsidRPr="004D3578" w:rsidDel="00F51C52">
          <w:delText xml:space="preserve"> (informative)</w:delText>
        </w:r>
      </w:del>
      <w:r w:rsidRPr="004D3578">
        <w:t>:</w:t>
      </w:r>
      <w:r w:rsidRPr="004D3578">
        <w:br/>
      </w:r>
      <w:del w:id="1557"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553"/>
      <w:bookmarkEnd w:id="1554"/>
    </w:p>
    <w:p w14:paraId="7ABBB95B" w14:textId="2E38AEED" w:rsidR="006B30D0" w:rsidDel="00F51C52" w:rsidRDefault="006B30D0" w:rsidP="006B30D0">
      <w:pPr>
        <w:pStyle w:val="Guidance"/>
        <w:rPr>
          <w:del w:id="1558" w:author="Rapporteur" w:date="2025-08-29T19:59:00Z"/>
        </w:rPr>
      </w:pPr>
      <w:del w:id="1559"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560" w:author="Rapporteur" w:date="2025-08-29T19:59:00Z"/>
        </w:rPr>
      </w:pPr>
      <w:del w:id="1561"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562" w:author="Rapporteur" w:date="2025-08-29T19:59:00Z"/>
        </w:rPr>
      </w:pPr>
      <w:r>
        <w:br w:type="page"/>
      </w:r>
      <w:del w:id="1563"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564" w:author="Rapporteur" w:date="2025-08-29T19:59:00Z"/>
        </w:rPr>
        <w:pPrChange w:id="1565" w:author="Rapporteur" w:date="2025-08-29T19:59:00Z">
          <w:pPr>
            <w:pStyle w:val="Guidance"/>
          </w:pPr>
        </w:pPrChange>
      </w:pPr>
      <w:del w:id="1566"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567" w:author="Rapporteur" w:date="2025-08-29T19:59:00Z">
          <w:pPr>
            <w:pStyle w:val="Guidance"/>
          </w:pPr>
        </w:pPrChange>
      </w:pPr>
      <w:del w:id="1568"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69" w:name="historyclause"/>
            <w:bookmarkEnd w:id="1569"/>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570"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571"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572"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573"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574"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67"/>
      <w:footerReference w:type="default" r:id="rId6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4" w:author="Endrit Dosti (Nokia)" w:date="2025-09-03T22:12:00Z" w:initials="ED">
    <w:p w14:paraId="4E4ACA40" w14:textId="77777777" w:rsidR="00963BA8" w:rsidRDefault="00963BA8" w:rsidP="00C50570">
      <w:pPr>
        <w:pStyle w:val="af7"/>
      </w:pPr>
      <w:r>
        <w:rPr>
          <w:rStyle w:val="affff6"/>
        </w:rPr>
        <w:annotationRef/>
      </w:r>
      <w:r>
        <w:t>"technical report"</w:t>
      </w:r>
    </w:p>
  </w:comment>
  <w:comment w:id="565" w:author="Rapporteur_3" w:date="2025-09-04T14:50:00Z" w:initials="RP3">
    <w:p w14:paraId="2599E394" w14:textId="77777777" w:rsidR="009C78DE" w:rsidRDefault="009C78DE" w:rsidP="009C78DE">
      <w:pPr>
        <w:pStyle w:val="af7"/>
      </w:pPr>
      <w:r>
        <w:rPr>
          <w:rStyle w:val="affff6"/>
        </w:rPr>
        <w:annotationRef/>
      </w:r>
      <w:r>
        <w:t>I add “item” in the end. TR is used to capture agreement but not conduct study, I guess.</w:t>
      </w:r>
    </w:p>
  </w:comment>
  <w:comment w:id="550" w:author="Huawei (Dawid)" w:date="2025-09-02T08:14:00Z" w:initials="DK">
    <w:p w14:paraId="54E5CCCE" w14:textId="1FF78830" w:rsidR="00963BA8" w:rsidRDefault="00963BA8">
      <w:pPr>
        <w:pStyle w:val="af7"/>
      </w:pPr>
      <w:r>
        <w:rPr>
          <w:rStyle w:val="affff6"/>
        </w:rPr>
        <w:annotationRef/>
      </w:r>
      <w:r>
        <w:t xml:space="preserve">Suggest to reword as: </w:t>
      </w:r>
    </w:p>
    <w:p w14:paraId="2F58580C" w14:textId="36541EE6" w:rsidR="00963BA8" w:rsidRDefault="00963BA8">
      <w:pPr>
        <w:pStyle w:val="af7"/>
      </w:pPr>
      <w:r>
        <w:t>“Further study on using AI/ML for UE mobility in NR was hence conducted.”</w:t>
      </w:r>
    </w:p>
  </w:comment>
  <w:comment w:id="551" w:author="Rapporteur_2" w:date="2025-09-02T17:27:00Z" w:initials="RP2">
    <w:p w14:paraId="26B5B267" w14:textId="77777777" w:rsidR="00963BA8" w:rsidRDefault="00963BA8" w:rsidP="00EF794C">
      <w:pPr>
        <w:pStyle w:val="af7"/>
      </w:pPr>
      <w:r>
        <w:rPr>
          <w:rStyle w:val="affff6"/>
        </w:rPr>
        <w:annotationRef/>
      </w:r>
      <w:r>
        <w:rPr>
          <w:lang w:val="en-US"/>
        </w:rPr>
        <w:t>ok</w:t>
      </w:r>
    </w:p>
  </w:comment>
  <w:comment w:id="580" w:author="Endrit Dosti (Nokia)" w:date="2025-09-03T22:13:00Z" w:initials="ED">
    <w:p w14:paraId="105950E1" w14:textId="77777777" w:rsidR="00963BA8" w:rsidRDefault="00963BA8" w:rsidP="00C50570">
      <w:pPr>
        <w:pStyle w:val="af7"/>
      </w:pPr>
      <w:r>
        <w:rPr>
          <w:rStyle w:val="affff6"/>
        </w:rPr>
        <w:annotationRef/>
      </w:r>
      <w:r>
        <w:t>"using"</w:t>
      </w:r>
    </w:p>
  </w:comment>
  <w:comment w:id="581" w:author="Rapporteur_3" w:date="2025-09-04T14:51:00Z" w:initials="RP3">
    <w:p w14:paraId="57AE7A20" w14:textId="77777777" w:rsidR="009C78DE" w:rsidRDefault="009C78DE" w:rsidP="009C78DE">
      <w:pPr>
        <w:pStyle w:val="af7"/>
      </w:pPr>
      <w:r>
        <w:rPr>
          <w:rStyle w:val="affff6"/>
        </w:rPr>
        <w:annotationRef/>
      </w:r>
      <w:r>
        <w:rPr>
          <w:lang w:val="en-US"/>
        </w:rPr>
        <w:t>ok</w:t>
      </w:r>
    </w:p>
  </w:comment>
  <w:comment w:id="587" w:author="Endrit Dosti (Nokia)" w:date="2025-09-03T22:13:00Z" w:initials="ED">
    <w:p w14:paraId="31D9B8B6" w14:textId="1918181A" w:rsidR="00963BA8" w:rsidRDefault="00963BA8" w:rsidP="00C50570">
      <w:pPr>
        <w:pStyle w:val="af7"/>
      </w:pPr>
      <w:r>
        <w:rPr>
          <w:rStyle w:val="affff6"/>
        </w:rPr>
        <w:annotationRef/>
      </w:r>
      <w:r>
        <w:t>"enabling"</w:t>
      </w:r>
    </w:p>
  </w:comment>
  <w:comment w:id="588" w:author="Rapporteur_2" w:date="2025-09-04T14:33:00Z" w:initials="RP2">
    <w:p w14:paraId="15DBC26A" w14:textId="77777777" w:rsidR="000363B3" w:rsidRDefault="000363B3" w:rsidP="000363B3">
      <w:pPr>
        <w:pStyle w:val="af7"/>
      </w:pPr>
      <w:r>
        <w:rPr>
          <w:rStyle w:val="affff6"/>
        </w:rPr>
        <w:annotationRef/>
      </w:r>
      <w:r>
        <w:rPr>
          <w:lang w:val="en-US"/>
        </w:rPr>
        <w:t>ok</w:t>
      </w:r>
    </w:p>
  </w:comment>
  <w:comment w:id="638" w:author="Huawei (Dawid)" w:date="2025-09-02T08:12:00Z" w:initials="DK">
    <w:p w14:paraId="11E2BC94" w14:textId="78D1173B" w:rsidR="00963BA8" w:rsidRDefault="00963BA8">
      <w:pPr>
        <w:pStyle w:val="af7"/>
      </w:pPr>
      <w:r>
        <w:rPr>
          <w:rStyle w:val="affff6"/>
        </w:rPr>
        <w:annotationRef/>
      </w:r>
      <w:r>
        <w:t>At least the first sentence could be kept as it clarifies what the meaning on the “event” is in the context of this work.</w:t>
      </w:r>
    </w:p>
  </w:comment>
  <w:comment w:id="639" w:author="Rapporteur_2" w:date="2025-09-02T17:29:00Z" w:initials="RP2">
    <w:p w14:paraId="1CF1D9CC" w14:textId="77777777" w:rsidR="00963BA8" w:rsidRDefault="00963BA8" w:rsidP="00853406">
      <w:pPr>
        <w:pStyle w:val="af7"/>
      </w:pPr>
      <w:r>
        <w:rPr>
          <w:rStyle w:val="affff6"/>
        </w:rPr>
        <w:annotationRef/>
      </w:r>
      <w:r>
        <w:rPr>
          <w:lang w:val="en-US"/>
        </w:rPr>
        <w:t>OK</w:t>
      </w:r>
    </w:p>
  </w:comment>
  <w:comment w:id="666" w:author="Endrit Dosti (Nokia)" w:date="2025-09-03T22:14:00Z" w:initials="ED">
    <w:p w14:paraId="5A045535" w14:textId="77777777" w:rsidR="00963BA8" w:rsidRDefault="00963BA8" w:rsidP="00C50570">
      <w:pPr>
        <w:pStyle w:val="af7"/>
      </w:pPr>
      <w:r>
        <w:rPr>
          <w:rStyle w:val="affff6"/>
        </w:rPr>
        <w:annotationRef/>
      </w:r>
      <w:r>
        <w:t>"as measured by"</w:t>
      </w:r>
    </w:p>
  </w:comment>
  <w:comment w:id="667" w:author="Rapporteur_3" w:date="2025-09-04T14:52:00Z" w:initials="RP3">
    <w:p w14:paraId="54B4AFA0" w14:textId="77777777" w:rsidR="00717CBE" w:rsidRDefault="00717CBE" w:rsidP="00717CBE">
      <w:pPr>
        <w:pStyle w:val="af7"/>
      </w:pPr>
      <w:r>
        <w:rPr>
          <w:rStyle w:val="affff6"/>
        </w:rPr>
        <w:annotationRef/>
      </w:r>
      <w:r>
        <w:t>No strong opinion. But I think original text is also fine, right?</w:t>
      </w:r>
    </w:p>
  </w:comment>
  <w:comment w:id="672" w:author="Endrit Dosti (Nokia)" w:date="2025-09-03T22:15:00Z" w:initials="ED">
    <w:p w14:paraId="652C7962" w14:textId="2992C30D" w:rsidR="00963BA8" w:rsidRDefault="00963BA8" w:rsidP="00C50570">
      <w:pPr>
        <w:pStyle w:val="af7"/>
      </w:pPr>
      <w:r>
        <w:rPr>
          <w:rStyle w:val="affff6"/>
        </w:rPr>
        <w:annotationRef/>
      </w:r>
      <w:r>
        <w:t>Perhaps we can say: "Analysis of complexity of the AIML models used for evaluations in RRM measurement prediction"</w:t>
      </w:r>
    </w:p>
  </w:comment>
  <w:comment w:id="673" w:author="Rapporteur_3" w:date="2025-09-04T14:53:00Z" w:initials="RP3">
    <w:p w14:paraId="0DE20B83" w14:textId="77777777" w:rsidR="00717CBE" w:rsidRDefault="00717CBE" w:rsidP="00717CBE">
      <w:pPr>
        <w:pStyle w:val="af7"/>
      </w:pPr>
      <w:r>
        <w:rPr>
          <w:rStyle w:val="affff6"/>
        </w:rPr>
        <w:annotationRef/>
      </w:r>
      <w:r>
        <w:t xml:space="preserve">I improve the wording based on your suggestion. </w:t>
      </w:r>
    </w:p>
  </w:comment>
  <w:comment w:id="686" w:author="Endrit Dosti (Nokia)" w:date="2025-09-03T22:15:00Z" w:initials="ED">
    <w:p w14:paraId="2A8DAAC0" w14:textId="058FB345" w:rsidR="00963BA8" w:rsidRDefault="00963BA8" w:rsidP="00C50570">
      <w:pPr>
        <w:pStyle w:val="af7"/>
      </w:pPr>
      <w:r>
        <w:rPr>
          <w:rStyle w:val="affff6"/>
        </w:rPr>
        <w:annotationRef/>
      </w:r>
      <w:r>
        <w:t>"as measured by"</w:t>
      </w:r>
    </w:p>
  </w:comment>
  <w:comment w:id="687" w:author="Rapporteur_3" w:date="2025-09-04T14:54:00Z" w:initials="RP3">
    <w:p w14:paraId="3F542B30" w14:textId="77777777" w:rsidR="00056F7C" w:rsidRDefault="00056F7C" w:rsidP="00056F7C">
      <w:pPr>
        <w:pStyle w:val="af7"/>
      </w:pPr>
      <w:r>
        <w:rPr>
          <w:rStyle w:val="affff6"/>
        </w:rPr>
        <w:annotationRef/>
      </w:r>
      <w:r>
        <w:t>Please check previous response</w:t>
      </w:r>
    </w:p>
  </w:comment>
  <w:comment w:id="711" w:author="Endrit Dosti (Nokia)" w:date="2025-09-03T22:15:00Z" w:initials="ED">
    <w:p w14:paraId="7489FA65" w14:textId="5406897B" w:rsidR="00963BA8" w:rsidRDefault="00963BA8" w:rsidP="00C50570">
      <w:pPr>
        <w:pStyle w:val="af7"/>
      </w:pPr>
      <w:r>
        <w:rPr>
          <w:rStyle w:val="affff6"/>
        </w:rPr>
        <w:annotationRef/>
      </w:r>
      <w:r>
        <w:t>Applicable to all table, please clarify what "majority" means. This was also discussed in the meeting</w:t>
      </w:r>
    </w:p>
  </w:comment>
  <w:comment w:id="712" w:author="Rapporteur_3" w:date="2025-09-04T14:54:00Z" w:initials="RP3">
    <w:p w14:paraId="2EAA3205" w14:textId="77777777" w:rsidR="00056F7C" w:rsidRDefault="00056F7C" w:rsidP="00056F7C">
      <w:pPr>
        <w:pStyle w:val="af7"/>
      </w:pPr>
      <w:r>
        <w:rPr>
          <w:rStyle w:val="affff6"/>
        </w:rPr>
        <w:annotationRef/>
      </w:r>
      <w:r>
        <w:t>As I indicate this mimics the wording of TR 38.843 for AI PHY use case. So I think it should be fine.</w:t>
      </w:r>
    </w:p>
  </w:comment>
  <w:comment w:id="734" w:author="Huawei (Dawid)" w:date="2025-09-02T08:10:00Z" w:initials="DK">
    <w:p w14:paraId="483A6CA5" w14:textId="158399F9" w:rsidR="00963BA8" w:rsidRDefault="00963BA8">
      <w:pPr>
        <w:pStyle w:val="af7"/>
      </w:pPr>
      <w:r>
        <w:rPr>
          <w:rStyle w:val="affff6"/>
        </w:rPr>
        <w:annotationRef/>
      </w:r>
      <w:r>
        <w:t>This note is very confusing. Is it supposed to be an observation based on the table? Since we did not agree on such observation, it is better to remove this and it can anyway be seen from the table itself.</w:t>
      </w:r>
    </w:p>
  </w:comment>
  <w:comment w:id="735" w:author="Rapporteur_2" w:date="2025-09-02T17:33:00Z" w:initials="RP2">
    <w:p w14:paraId="1F3D9945" w14:textId="77777777" w:rsidR="00963BA8" w:rsidRDefault="00963BA8" w:rsidP="00853406">
      <w:pPr>
        <w:pStyle w:val="af7"/>
      </w:pPr>
      <w:r>
        <w:rPr>
          <w:rStyle w:val="affff6"/>
        </w:rPr>
        <w:annotationRef/>
      </w:r>
      <w:r>
        <w:rPr>
          <w:lang w:val="en-US"/>
        </w:rPr>
        <w:t>When TP in R2-2505184 was discussed, one agreement is :</w:t>
      </w:r>
    </w:p>
    <w:p w14:paraId="192DC1A3" w14:textId="77777777" w:rsidR="00963BA8" w:rsidRDefault="00963BA8" w:rsidP="00853406">
      <w:pPr>
        <w:pStyle w:val="af7"/>
      </w:pPr>
      <w:r>
        <w:rPr>
          <w:b/>
          <w:bCs/>
        </w:rPr>
        <w:t>=&gt;Check whether and how to capture the simple AI model</w:t>
      </w:r>
    </w:p>
    <w:p w14:paraId="40B1A1F3" w14:textId="77777777" w:rsidR="00963BA8" w:rsidRDefault="00963BA8" w:rsidP="00853406">
      <w:pPr>
        <w:pStyle w:val="af7"/>
      </w:pPr>
      <w:r>
        <w:t>Let's wait for a while for views from other company</w:t>
      </w:r>
    </w:p>
  </w:comment>
  <w:comment w:id="736" w:author="Endrit Dosti (Nokia)" w:date="2025-09-03T22:16:00Z" w:initials="ED">
    <w:p w14:paraId="1BA8CCBD" w14:textId="77777777" w:rsidR="00963BA8" w:rsidRDefault="00963BA8" w:rsidP="00C50570">
      <w:pPr>
        <w:pStyle w:val="af7"/>
      </w:pPr>
      <w:r>
        <w:rPr>
          <w:rStyle w:val="affff6"/>
        </w:rPr>
        <w:annotationRef/>
      </w:r>
      <w:r>
        <w:t>Similar view as HW - its not clear what this note means. Suggest to capture a discussion paragraph summarizing the findings on using simple AI models</w:t>
      </w:r>
    </w:p>
  </w:comment>
  <w:comment w:id="737" w:author="Xiaomi（Xing Yang)" w:date="2025-09-04T10:04:00Z" w:initials="YX">
    <w:p w14:paraId="7F469D82" w14:textId="05398E8F" w:rsidR="00963BA8" w:rsidRPr="00963BA8" w:rsidRDefault="00963BA8">
      <w:pPr>
        <w:pStyle w:val="af7"/>
      </w:pPr>
      <w:r>
        <w:rPr>
          <w:rStyle w:val="affff6"/>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38" w:author="Rapporteur_2" w:date="2025-09-04T14:38:00Z" w:initials="RP2">
    <w:p w14:paraId="7F383B1A" w14:textId="77777777" w:rsidR="006234E7" w:rsidRDefault="006234E7" w:rsidP="006234E7">
      <w:pPr>
        <w:pStyle w:val="af7"/>
      </w:pPr>
      <w:r>
        <w:rPr>
          <w:rStyle w:val="affff6"/>
        </w:rPr>
        <w:annotationRef/>
      </w:r>
      <w:r>
        <w:rPr>
          <w:lang w:val="en-US"/>
        </w:rPr>
        <w:t>It is removed</w:t>
      </w:r>
    </w:p>
  </w:comment>
  <w:comment w:id="754" w:author="Huawei (Dawid)" w:date="2025-09-02T08:08:00Z" w:initials="DK">
    <w:p w14:paraId="718B8D45" w14:textId="022D5974" w:rsidR="00963BA8" w:rsidRDefault="00963BA8">
      <w:pPr>
        <w:pStyle w:val="af7"/>
      </w:pPr>
      <w:r>
        <w:rPr>
          <w:rStyle w:val="affff6"/>
        </w:rPr>
        <w:annotationRef/>
      </w:r>
      <w:r>
        <w:t>It is better to keep this as a note as it helps to understand the results</w:t>
      </w:r>
    </w:p>
  </w:comment>
  <w:comment w:id="755" w:author="Rapporteur_2" w:date="2025-09-02T17:38:00Z" w:initials="RP2">
    <w:p w14:paraId="7D0D763D" w14:textId="77777777" w:rsidR="00963BA8" w:rsidRDefault="00963BA8" w:rsidP="00BE30F3">
      <w:pPr>
        <w:pStyle w:val="af7"/>
      </w:pPr>
      <w:r>
        <w:rPr>
          <w:rStyle w:val="affff6"/>
        </w:rPr>
        <w:annotationRef/>
      </w:r>
      <w:r>
        <w:rPr>
          <w:lang w:val="en-US"/>
        </w:rPr>
        <w:t>ok</w:t>
      </w:r>
    </w:p>
  </w:comment>
  <w:comment w:id="756" w:author="Aziz Gholmieh" w:date="2025-09-03T16:52:00Z" w:initials="AG">
    <w:p w14:paraId="53380647" w14:textId="77777777" w:rsidR="00963BA8" w:rsidRDefault="00963BA8" w:rsidP="00E26AD0">
      <w:pPr>
        <w:pStyle w:val="af7"/>
      </w:pPr>
      <w:r>
        <w:rPr>
          <w:rStyle w:val="affff6"/>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757" w:author="Rapporteur_3" w:date="2025-09-04T14:55:00Z" w:initials="RP3">
    <w:p w14:paraId="68EAE11A" w14:textId="77777777" w:rsidR="00056F7C" w:rsidRDefault="00056F7C" w:rsidP="00056F7C">
      <w:pPr>
        <w:pStyle w:val="af7"/>
      </w:pPr>
      <w:r>
        <w:rPr>
          <w:rStyle w:val="affff6"/>
        </w:rPr>
        <w:annotationRef/>
      </w:r>
      <w:r>
        <w:t xml:space="preserve">It is removed to section 5.2.2.I add “in following sub-clauses” after tables to make it clear that tables within sub-clauses obey the same rule. </w:t>
      </w:r>
    </w:p>
  </w:comment>
  <w:comment w:id="842" w:author="Aziz Gholmieh" w:date="2025-09-03T16:53:00Z" w:initials="AG">
    <w:p w14:paraId="517FBD1C" w14:textId="481C8562" w:rsidR="00963BA8" w:rsidRDefault="00963BA8" w:rsidP="00E26AD0">
      <w:pPr>
        <w:pStyle w:val="af7"/>
      </w:pPr>
      <w:r>
        <w:rPr>
          <w:rStyle w:val="affff6"/>
        </w:rPr>
        <w:annotationRef/>
      </w:r>
      <w:r>
        <w:t>To align with the agreed conclusion, please add  “</w:t>
      </w:r>
      <w:r>
        <w:rPr>
          <w:color w:val="0000FF"/>
        </w:rPr>
        <w:t xml:space="preserve">in some instances, e.g., for large values of the PW” </w:t>
      </w:r>
      <w:r>
        <w:t>a the end of this sentence.</w:t>
      </w:r>
    </w:p>
  </w:comment>
  <w:comment w:id="843" w:author="Rapporteur_3" w:date="2025-09-04T14:56:00Z" w:initials="RP3">
    <w:p w14:paraId="259983D0" w14:textId="77777777" w:rsidR="002A0AA9" w:rsidRDefault="002A0AA9" w:rsidP="002A0AA9">
      <w:pPr>
        <w:pStyle w:val="af7"/>
      </w:pPr>
      <w:r>
        <w:rPr>
          <w:rStyle w:val="affff6"/>
        </w:rPr>
        <w:annotationRef/>
      </w:r>
      <w:r>
        <w:t>Then we capture it twice. The summary part is stable for long time...</w:t>
      </w:r>
    </w:p>
  </w:comment>
  <w:comment w:id="898" w:author="Aziz Gholmieh" w:date="2025-09-03T16:54:00Z" w:initials="AG">
    <w:p w14:paraId="5FE62A6B" w14:textId="0E2212E1" w:rsidR="00963BA8" w:rsidRDefault="00963BA8" w:rsidP="00E26AD0">
      <w:pPr>
        <w:pStyle w:val="af7"/>
      </w:pPr>
      <w:r>
        <w:rPr>
          <w:rStyle w:val="affff6"/>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899" w:author="Rapporteur_3" w:date="2025-09-04T14:57:00Z" w:initials="RP3">
    <w:p w14:paraId="6F330840" w14:textId="77777777" w:rsidR="002A0AA9" w:rsidRDefault="002A0AA9" w:rsidP="002A0AA9">
      <w:pPr>
        <w:pStyle w:val="af7"/>
      </w:pPr>
      <w:r>
        <w:rPr>
          <w:rStyle w:val="affff6"/>
        </w:rPr>
        <w:annotationRef/>
      </w:r>
      <w:r>
        <w:t xml:space="preserve">But this is wording we concluded during evaluation phase. </w:t>
      </w:r>
    </w:p>
  </w:comment>
  <w:comment w:id="910" w:author="Xiaomi（Xing Yang)" w:date="2025-09-04T10:07:00Z" w:initials="YX">
    <w:p w14:paraId="0C1EA4C5" w14:textId="50E16F6C" w:rsidR="00963BA8" w:rsidRDefault="00963BA8">
      <w:pPr>
        <w:pStyle w:val="af7"/>
        <w:rPr>
          <w:lang w:eastAsia="zh-CN"/>
        </w:rPr>
      </w:pPr>
      <w:r>
        <w:rPr>
          <w:rStyle w:val="affff6"/>
        </w:rPr>
        <w:annotationRef/>
      </w:r>
      <w:r>
        <w:rPr>
          <w:lang w:eastAsia="zh-CN"/>
        </w:rPr>
        <w:t>Need to update, as hree options listed as below.</w:t>
      </w:r>
    </w:p>
  </w:comment>
  <w:comment w:id="911" w:author="Rapporteur_3" w:date="2025-09-04T14:57:00Z" w:initials="RP3">
    <w:p w14:paraId="3A736A6E" w14:textId="77777777" w:rsidR="002A0AA9" w:rsidRDefault="002A0AA9" w:rsidP="002A0AA9">
      <w:pPr>
        <w:pStyle w:val="af7"/>
      </w:pPr>
      <w:r>
        <w:rPr>
          <w:rStyle w:val="affff6"/>
        </w:rPr>
        <w:annotationRef/>
      </w:r>
      <w:r>
        <w:t>For temporal domain case A, two options, right?</w:t>
      </w:r>
    </w:p>
  </w:comment>
  <w:comment w:id="941" w:author="Huawei (Dawid)" w:date="2025-09-02T07:24:00Z" w:initials="DK">
    <w:p w14:paraId="672BAD32" w14:textId="0A9C3188" w:rsidR="00963BA8" w:rsidRDefault="00963BA8">
      <w:pPr>
        <w:pStyle w:val="af7"/>
      </w:pPr>
      <w:r>
        <w:rPr>
          <w:rStyle w:val="affff6"/>
        </w:rPr>
        <w:annotationRef/>
      </w:r>
      <w:r>
        <w:t>This agreement was not captured, pleas add it in this section:</w:t>
      </w:r>
    </w:p>
    <w:p w14:paraId="11A03AD2" w14:textId="77777777" w:rsidR="00963BA8" w:rsidRPr="00C437B0" w:rsidRDefault="00963BA8" w:rsidP="00324C4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963BA8" w:rsidRDefault="00963BA8">
      <w:pPr>
        <w:pStyle w:val="af7"/>
      </w:pPr>
    </w:p>
  </w:comment>
  <w:comment w:id="942" w:author="Rapporteur_2" w:date="2025-09-02T17:40:00Z" w:initials="RP2">
    <w:p w14:paraId="4C5B1863" w14:textId="77777777" w:rsidR="00963BA8" w:rsidRDefault="00963BA8" w:rsidP="00BE30F3">
      <w:pPr>
        <w:pStyle w:val="af7"/>
      </w:pPr>
      <w:r>
        <w:rPr>
          <w:rStyle w:val="affff6"/>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958" w:author="Huawei (Dawid)" w:date="2025-09-02T07:13:00Z" w:initials="DK">
    <w:p w14:paraId="14A61EFA" w14:textId="1EC93C1D" w:rsidR="00963BA8" w:rsidRDefault="00963BA8">
      <w:pPr>
        <w:pStyle w:val="af7"/>
      </w:pPr>
      <w:r>
        <w:rPr>
          <w:rStyle w:val="affff6"/>
        </w:rPr>
        <w:annotationRef/>
      </w:r>
      <w:r>
        <w:t>There is no such thing as inference configuration currently in the specifications. So actually the wording from the agreement is more appropriate:</w:t>
      </w:r>
    </w:p>
    <w:p w14:paraId="1E6E39A1" w14:textId="77777777" w:rsidR="00963BA8" w:rsidRPr="00C437B0" w:rsidRDefault="00963BA8" w:rsidP="00D35424">
      <w:pPr>
        <w:pStyle w:val="Doc-text2"/>
        <w:numPr>
          <w:ilvl w:val="0"/>
          <w:numId w:val="49"/>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963BA8" w:rsidRDefault="00963BA8">
      <w:pPr>
        <w:pStyle w:val="af7"/>
      </w:pPr>
    </w:p>
  </w:comment>
  <w:comment w:id="959" w:author="Rapporteur_2" w:date="2025-09-02T17:42:00Z" w:initials="RP2">
    <w:p w14:paraId="487F9A95" w14:textId="77777777" w:rsidR="00963BA8" w:rsidRDefault="00963BA8" w:rsidP="00BE30F3">
      <w:pPr>
        <w:pStyle w:val="af7"/>
      </w:pPr>
      <w:r>
        <w:rPr>
          <w:rStyle w:val="affff6"/>
        </w:rPr>
        <w:annotationRef/>
      </w:r>
      <w:r>
        <w:rPr>
          <w:lang w:val="en-US"/>
        </w:rPr>
        <w:t>No strong opinion from my side</w:t>
      </w:r>
    </w:p>
  </w:comment>
  <w:comment w:id="960" w:author="Endrit Dosti (Nokia)" w:date="2025-09-03T22:19:00Z" w:initials="ED">
    <w:p w14:paraId="39E2174B" w14:textId="77777777" w:rsidR="00963BA8" w:rsidRDefault="00963BA8" w:rsidP="00C50570">
      <w:pPr>
        <w:pStyle w:val="af7"/>
      </w:pPr>
      <w:r>
        <w:rPr>
          <w:rStyle w:val="affff6"/>
        </w:rPr>
        <w:annotationRef/>
      </w:r>
      <w:r>
        <w:t>Agree with HW. The wording of the agreement is sufficient</w:t>
      </w:r>
    </w:p>
  </w:comment>
  <w:comment w:id="970" w:author="Huawei (Dawid)" w:date="2025-09-02T07:18:00Z" w:initials="DK">
    <w:p w14:paraId="03458F26" w14:textId="30B4485C" w:rsidR="00963BA8" w:rsidRDefault="00963BA8">
      <w:pPr>
        <w:pStyle w:val="af7"/>
      </w:pPr>
      <w:r>
        <w:rPr>
          <w:rStyle w:val="affff6"/>
        </w:rPr>
        <w:annotationRef/>
      </w:r>
      <w:r>
        <w:t>Normally, we speak of “inference configuration” in relation to option A. So changes are needed to clearly indicate both option A and option B are supported, as per RAN2 agreements. E.g.:</w:t>
      </w:r>
    </w:p>
    <w:p w14:paraId="40185872" w14:textId="046FED1C" w:rsidR="00963BA8" w:rsidRDefault="00963BA8">
      <w:pPr>
        <w:pStyle w:val="af7"/>
      </w:pPr>
      <w:r>
        <w:t>“Upon receiving as inference configuration or sets of inference related parameters via RRCReconfiguraiton message….”</w:t>
      </w:r>
    </w:p>
  </w:comment>
  <w:comment w:id="971" w:author="Rapporteur_2" w:date="2025-09-02T17:44:00Z" w:initials="RP2">
    <w:p w14:paraId="7123513B" w14:textId="77777777" w:rsidR="00963BA8" w:rsidRDefault="00963BA8" w:rsidP="004C429E">
      <w:pPr>
        <w:pStyle w:val="af7"/>
      </w:pPr>
      <w:r>
        <w:rPr>
          <w:rStyle w:val="affff6"/>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989" w:author="Huawei (Dawid)" w:date="2025-09-02T07:20:00Z" w:initials="DK">
    <w:p w14:paraId="54E7EF10" w14:textId="6EAE935F" w:rsidR="00963BA8" w:rsidRDefault="00963BA8">
      <w:pPr>
        <w:pStyle w:val="af7"/>
      </w:pPr>
      <w:r>
        <w:rPr>
          <w:rStyle w:val="affff6"/>
        </w:rPr>
        <w:annotationRef/>
      </w:r>
      <w:r>
        <w:t>Can be replaced with “it” to avoid repetition.</w:t>
      </w:r>
    </w:p>
  </w:comment>
  <w:comment w:id="990" w:author="Rapporteur_2" w:date="2025-09-02T17:45:00Z" w:initials="RP2">
    <w:p w14:paraId="5CD2031F" w14:textId="77777777" w:rsidR="00963BA8" w:rsidRDefault="00963BA8" w:rsidP="004C429E">
      <w:pPr>
        <w:pStyle w:val="af7"/>
      </w:pPr>
      <w:r>
        <w:rPr>
          <w:rStyle w:val="affff6"/>
        </w:rPr>
        <w:annotationRef/>
      </w:r>
      <w:r>
        <w:rPr>
          <w:lang w:val="en-US"/>
        </w:rPr>
        <w:t>ok</w:t>
      </w:r>
    </w:p>
  </w:comment>
  <w:comment w:id="1006" w:author="Endrit Dosti (Nokia)" w:date="2025-09-03T22:18:00Z" w:initials="ED">
    <w:p w14:paraId="0164AB03" w14:textId="77777777" w:rsidR="00963BA8" w:rsidRDefault="00963BA8" w:rsidP="00C50570">
      <w:pPr>
        <w:pStyle w:val="af7"/>
      </w:pPr>
      <w:r>
        <w:rPr>
          <w:rStyle w:val="affff6"/>
        </w:rPr>
        <w:annotationRef/>
      </w:r>
      <w:r>
        <w:t>Looks not needed</w:t>
      </w:r>
    </w:p>
  </w:comment>
  <w:comment w:id="1007" w:author="Rapporteur_3" w:date="2025-09-04T14:58:00Z" w:initials="RP3">
    <w:p w14:paraId="13C11D47" w14:textId="77777777" w:rsidR="00113DBC" w:rsidRDefault="00113DBC" w:rsidP="00113DBC">
      <w:pPr>
        <w:pStyle w:val="af7"/>
      </w:pPr>
      <w:r>
        <w:rPr>
          <w:rStyle w:val="affff6"/>
        </w:rPr>
        <w:annotationRef/>
      </w:r>
      <w:r>
        <w:rPr>
          <w:lang w:val="en-US"/>
        </w:rPr>
        <w:t>This part talk same issue, right?</w:t>
      </w:r>
    </w:p>
  </w:comment>
  <w:comment w:id="1011" w:author="Huawei (Dawid)" w:date="2025-09-02T07:15:00Z" w:initials="DK">
    <w:p w14:paraId="05E4C4C3" w14:textId="646C21F3" w:rsidR="00963BA8" w:rsidRDefault="00963BA8">
      <w:pPr>
        <w:pStyle w:val="af7"/>
      </w:pPr>
      <w:r>
        <w:rPr>
          <w:rStyle w:val="affff6"/>
        </w:rPr>
        <w:annotationRef/>
      </w:r>
      <w:r>
        <w:t>“</w:t>
      </w:r>
      <w:r w:rsidRPr="00683ABC">
        <w:rPr>
          <w:b/>
        </w:rPr>
        <w:t>what</w:t>
      </w:r>
      <w:r>
        <w:t xml:space="preserve"> to do”</w:t>
      </w:r>
    </w:p>
  </w:comment>
  <w:comment w:id="1012" w:author="Rapporteur_2" w:date="2025-09-02T17:46:00Z" w:initials="RP2">
    <w:p w14:paraId="6BDAFD3C" w14:textId="77777777" w:rsidR="00963BA8" w:rsidRDefault="00963BA8" w:rsidP="002160E5">
      <w:pPr>
        <w:pStyle w:val="af7"/>
      </w:pPr>
      <w:r>
        <w:rPr>
          <w:rStyle w:val="affff6"/>
        </w:rPr>
        <w:annotationRef/>
      </w:r>
      <w:r>
        <w:rPr>
          <w:lang w:val="en-US"/>
        </w:rPr>
        <w:t>ok</w:t>
      </w:r>
    </w:p>
  </w:comment>
  <w:comment w:id="1030" w:author="Huawei (Dawid)" w:date="2025-09-02T07:21:00Z" w:initials="DK">
    <w:p w14:paraId="4A36F8CD" w14:textId="1D386976" w:rsidR="00963BA8" w:rsidRPr="002361BD" w:rsidRDefault="00963BA8">
      <w:pPr>
        <w:pStyle w:val="af7"/>
      </w:pPr>
      <w:r>
        <w:rPr>
          <w:rStyle w:val="affff6"/>
        </w:rPr>
        <w:annotationRef/>
      </w:r>
      <w:r>
        <w:t>“</w:t>
      </w:r>
      <w:r>
        <w:rPr>
          <w:b/>
        </w:rPr>
        <w:t>full</w:t>
      </w:r>
      <w:r>
        <w:t xml:space="preserve"> inference configuration”</w:t>
      </w:r>
    </w:p>
  </w:comment>
  <w:comment w:id="1031" w:author="Rapporteur_2" w:date="2025-09-02T17:47:00Z" w:initials="RP2">
    <w:p w14:paraId="104B43E6" w14:textId="77777777" w:rsidR="00963BA8" w:rsidRDefault="00963BA8" w:rsidP="002160E5">
      <w:pPr>
        <w:pStyle w:val="af7"/>
      </w:pPr>
      <w:r>
        <w:rPr>
          <w:rStyle w:val="affff6"/>
        </w:rPr>
        <w:annotationRef/>
      </w:r>
      <w:r>
        <w:rPr>
          <w:lang w:val="en-US"/>
        </w:rPr>
        <w:t xml:space="preserve">I think this sentence is applicable for both full or partial configuration. </w:t>
      </w:r>
    </w:p>
  </w:comment>
  <w:comment w:id="1035" w:author="Huawei (Dawid)" w:date="2025-09-02T07:16:00Z" w:initials="DK">
    <w:p w14:paraId="54DFDA2D" w14:textId="24D882CB" w:rsidR="00963BA8" w:rsidRDefault="00963BA8">
      <w:pPr>
        <w:pStyle w:val="af7"/>
      </w:pPr>
      <w:r>
        <w:rPr>
          <w:rStyle w:val="affff6"/>
        </w:rPr>
        <w:annotationRef/>
      </w:r>
      <w:r>
        <w:t>This is just confusing, w can remove it. Or we can capture it in another sentence, e.g.:</w:t>
      </w:r>
    </w:p>
    <w:p w14:paraId="3B01D425" w14:textId="2767BDEA" w:rsidR="00963BA8" w:rsidRDefault="00963BA8">
      <w:pPr>
        <w:pStyle w:val="af7"/>
      </w:pPr>
      <w:r>
        <w:t>“No dynamic lower layer signalling is needed for inference configuration activation.”</w:t>
      </w:r>
    </w:p>
  </w:comment>
  <w:comment w:id="1036" w:author="Rapporteur_2" w:date="2025-09-02T17:47:00Z" w:initials="RP2">
    <w:p w14:paraId="6654EE9D" w14:textId="77777777" w:rsidR="00963BA8" w:rsidRDefault="00963BA8" w:rsidP="002160E5">
      <w:pPr>
        <w:pStyle w:val="af7"/>
      </w:pPr>
      <w:r>
        <w:rPr>
          <w:rStyle w:val="affff6"/>
        </w:rPr>
        <w:annotationRef/>
      </w:r>
      <w:r>
        <w:rPr>
          <w:lang w:val="en-US"/>
        </w:rPr>
        <w:t>2</w:t>
      </w:r>
      <w:r>
        <w:rPr>
          <w:vertAlign w:val="superscript"/>
          <w:lang w:val="en-US"/>
        </w:rPr>
        <w:t>nd</w:t>
      </w:r>
      <w:r>
        <w:rPr>
          <w:lang w:val="en-US"/>
        </w:rPr>
        <w:t xml:space="preserve"> choice is better</w:t>
      </w:r>
    </w:p>
  </w:comment>
  <w:comment w:id="1048" w:author="Huawei (Dawid)" w:date="2025-09-02T07:22:00Z" w:initials="DK">
    <w:p w14:paraId="13F2885D" w14:textId="53563498" w:rsidR="00963BA8" w:rsidRPr="0039431D" w:rsidRDefault="00963BA8">
      <w:pPr>
        <w:pStyle w:val="af7"/>
      </w:pPr>
      <w:r>
        <w:rPr>
          <w:rStyle w:val="affff6"/>
        </w:rPr>
        <w:annotationRef/>
      </w:r>
      <w:r>
        <w:t xml:space="preserve">“inference configuration </w:t>
      </w:r>
      <w:r>
        <w:rPr>
          <w:b/>
        </w:rPr>
        <w:t>and/or configured set of inference parameters</w:t>
      </w:r>
      <w:r>
        <w:t>”</w:t>
      </w:r>
    </w:p>
  </w:comment>
  <w:comment w:id="1049" w:author="Rapporteur_2" w:date="2025-09-02T17:49:00Z" w:initials="RP2">
    <w:p w14:paraId="0426B209" w14:textId="77777777" w:rsidR="00963BA8" w:rsidRDefault="00963BA8" w:rsidP="00E3040B">
      <w:pPr>
        <w:pStyle w:val="af7"/>
      </w:pPr>
      <w:r>
        <w:rPr>
          <w:rStyle w:val="affff6"/>
        </w:rPr>
        <w:annotationRef/>
      </w:r>
      <w:r>
        <w:rPr>
          <w:lang w:val="en-US"/>
        </w:rPr>
        <w:t>An inference configuration refers to both</w:t>
      </w:r>
    </w:p>
  </w:comment>
  <w:comment w:id="1058" w:author="Huawei (Dawid)" w:date="2025-09-02T07:22:00Z" w:initials="DK">
    <w:p w14:paraId="0EE61491" w14:textId="21728AF1" w:rsidR="00963BA8" w:rsidRDefault="00963BA8">
      <w:pPr>
        <w:pStyle w:val="af7"/>
      </w:pPr>
      <w:r>
        <w:rPr>
          <w:rStyle w:val="affff6"/>
        </w:rPr>
        <w:annotationRef/>
      </w:r>
      <w:r>
        <w:t>“need</w:t>
      </w:r>
      <w:r w:rsidRPr="003D1894">
        <w:rPr>
          <w:b/>
        </w:rPr>
        <w:t>s to</w:t>
      </w:r>
      <w:r>
        <w:t xml:space="preserve"> be”</w:t>
      </w:r>
    </w:p>
  </w:comment>
  <w:comment w:id="1059" w:author="Rapporteur_2" w:date="2025-09-02T17:50:00Z" w:initials="RP2">
    <w:p w14:paraId="7A9A311D" w14:textId="77777777" w:rsidR="00963BA8" w:rsidRDefault="00963BA8" w:rsidP="00F646F9">
      <w:pPr>
        <w:pStyle w:val="af7"/>
      </w:pPr>
      <w:r>
        <w:rPr>
          <w:rStyle w:val="affff6"/>
        </w:rPr>
        <w:annotationRef/>
      </w:r>
      <w:r>
        <w:rPr>
          <w:lang w:val="en-US"/>
        </w:rPr>
        <w:t>ok</w:t>
      </w:r>
    </w:p>
  </w:comment>
  <w:comment w:id="1056" w:author="Endrit Dosti (Nokia)" w:date="2025-09-03T22:20:00Z" w:initials="ED">
    <w:p w14:paraId="1738A295" w14:textId="77777777" w:rsidR="00963BA8" w:rsidRDefault="00963BA8" w:rsidP="00C50570">
      <w:pPr>
        <w:pStyle w:val="af7"/>
      </w:pPr>
      <w:r>
        <w:rPr>
          <w:rStyle w:val="affff6"/>
        </w:rPr>
        <w:annotationRef/>
      </w:r>
      <w:r>
        <w:t xml:space="preserve">Please merge this with the above paragraph. Also, please clarify what the meaning (or some definition) of "prohibit timer". I cannot seem to find it anywhere in the TR. </w:t>
      </w:r>
    </w:p>
  </w:comment>
  <w:comment w:id="1057" w:author="Rapporteur_3" w:date="2025-09-04T15:02:00Z" w:initials="RP3">
    <w:p w14:paraId="356131BB" w14:textId="77777777" w:rsidR="00113DBC" w:rsidRDefault="00113DBC" w:rsidP="00113DBC">
      <w:pPr>
        <w:pStyle w:val="af7"/>
      </w:pPr>
      <w:r>
        <w:rPr>
          <w:rStyle w:val="affff6"/>
        </w:rPr>
        <w:annotationRef/>
      </w:r>
      <w:r>
        <w:rPr>
          <w:lang w:val="en-US"/>
        </w:rPr>
        <w:t>The reason to have a separate paragraph is because this prohibit timer is totally separate issue.  It is already clear by itself, or I miss something?</w:t>
      </w:r>
    </w:p>
  </w:comment>
  <w:comment w:id="1073" w:author="Huawei (Dawid)" w:date="2025-09-02T07:25:00Z" w:initials="DK">
    <w:p w14:paraId="466D7AC1" w14:textId="1417786C" w:rsidR="00963BA8" w:rsidRDefault="00963BA8" w:rsidP="00324C44">
      <w:pPr>
        <w:pStyle w:val="af7"/>
      </w:pPr>
      <w:r>
        <w:rPr>
          <w:rStyle w:val="affff6"/>
        </w:rPr>
        <w:annotationRef/>
      </w:r>
      <w:r>
        <w:t>Suggest to reword as:</w:t>
      </w:r>
    </w:p>
    <w:p w14:paraId="63E1146A" w14:textId="77777777" w:rsidR="00963BA8" w:rsidRDefault="00963BA8" w:rsidP="00324C44">
      <w:pPr>
        <w:pStyle w:val="af7"/>
      </w:pPr>
      <w:r>
        <w:t>“For intra-frequency case B, skipping pattern configuration which indicates the timing of network’s SSB configuration.”</w:t>
      </w:r>
    </w:p>
    <w:p w14:paraId="40F6EE11" w14:textId="77777777" w:rsidR="00963BA8" w:rsidRDefault="00963BA8" w:rsidP="00324C44">
      <w:pPr>
        <w:pStyle w:val="af7"/>
      </w:pPr>
    </w:p>
    <w:p w14:paraId="738FF355" w14:textId="1BA9C32A" w:rsidR="00963BA8" w:rsidRDefault="00963BA8" w:rsidP="00324C44">
      <w:pPr>
        <w:pStyle w:val="af7"/>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074" w:author="Rapporteur_2" w:date="2025-09-02T17:52:00Z" w:initials="RP2">
    <w:p w14:paraId="07BC13D2" w14:textId="77777777" w:rsidR="00963BA8" w:rsidRDefault="00963BA8" w:rsidP="00F646F9">
      <w:pPr>
        <w:pStyle w:val="af7"/>
      </w:pPr>
      <w:r>
        <w:rPr>
          <w:rStyle w:val="affff6"/>
        </w:rPr>
        <w:annotationRef/>
      </w:r>
      <w:r>
        <w:rPr>
          <w:lang w:val="en-US"/>
        </w:rPr>
        <w:t>I capture it following RAN2’s agreement. Let’s wait for views from other company also</w:t>
      </w:r>
    </w:p>
  </w:comment>
  <w:comment w:id="1091" w:author="Aziz Gholmieh" w:date="2025-09-03T16:55:00Z" w:initials="AG">
    <w:p w14:paraId="504C3A1A" w14:textId="77777777" w:rsidR="00963BA8" w:rsidRDefault="00963BA8" w:rsidP="00E26AD0">
      <w:pPr>
        <w:pStyle w:val="af7"/>
      </w:pPr>
      <w:r>
        <w:rPr>
          <w:rStyle w:val="affff6"/>
        </w:rPr>
        <w:annotationRef/>
      </w:r>
      <w:r>
        <w:t>Suggest to remove, as this parameter was not agreed.</w:t>
      </w:r>
    </w:p>
  </w:comment>
  <w:comment w:id="1092" w:author="Rapporteur_3" w:date="2025-09-04T15:02:00Z" w:initials="RP3">
    <w:p w14:paraId="66D93B20" w14:textId="77777777" w:rsidR="00113DBC" w:rsidRDefault="00113DBC" w:rsidP="00113DBC">
      <w:pPr>
        <w:pStyle w:val="af7"/>
      </w:pPr>
      <w:r>
        <w:rPr>
          <w:rStyle w:val="affff6"/>
        </w:rPr>
        <w:annotationRef/>
      </w:r>
      <w:r>
        <w:t>It was agreed in RAN2#130 meeting. I know it will not be addressed in WI, but this is TR for SI, isn’t it?</w:t>
      </w:r>
    </w:p>
  </w:comment>
  <w:comment w:id="1093" w:author="Aziz Gholmieh" w:date="2025-09-03T16:56:00Z" w:initials="AG">
    <w:p w14:paraId="6BD3AC92" w14:textId="464612F7" w:rsidR="00963BA8" w:rsidRDefault="00963BA8" w:rsidP="00E26AD0">
      <w:pPr>
        <w:pStyle w:val="af7"/>
      </w:pPr>
      <w:r>
        <w:rPr>
          <w:rStyle w:val="affff6"/>
        </w:rPr>
        <w:annotationRef/>
      </w:r>
      <w:r>
        <w:t>Per the latest agreements from RAN2#131, this is now out of scope. We suggest to delete this note.</w:t>
      </w:r>
    </w:p>
  </w:comment>
  <w:comment w:id="1094" w:author="Rapporteur_3" w:date="2025-09-04T15:05:00Z" w:initials="RP3">
    <w:p w14:paraId="50A9477F" w14:textId="77777777" w:rsidR="00113DBC" w:rsidRDefault="00113DBC" w:rsidP="00113DBC">
      <w:pPr>
        <w:pStyle w:val="af7"/>
      </w:pPr>
      <w:r>
        <w:rPr>
          <w:rStyle w:val="affff6"/>
        </w:rPr>
        <w:annotationRef/>
      </w:r>
      <w:r>
        <w:rPr>
          <w:lang w:val="en-US"/>
        </w:rPr>
        <w:t xml:space="preserve">On the contrary since explicit skipping pattern is not needed, maybe this is needed. </w:t>
      </w:r>
    </w:p>
  </w:comment>
  <w:comment w:id="1097" w:author="Huawei (Dawid)" w:date="2025-09-02T07:31:00Z" w:initials="DK">
    <w:p w14:paraId="1E006E8F" w14:textId="1C2ED66C" w:rsidR="00963BA8" w:rsidRDefault="00963BA8">
      <w:pPr>
        <w:pStyle w:val="af7"/>
      </w:pPr>
      <w:r>
        <w:rPr>
          <w:rStyle w:val="affff6"/>
        </w:rPr>
        <w:annotationRef/>
      </w:r>
      <w:r>
        <w:t>Suggest to replace with “decided”.</w:t>
      </w:r>
    </w:p>
  </w:comment>
  <w:comment w:id="1098" w:author="Rapporteur_2" w:date="2025-09-02T17:52:00Z" w:initials="RP2">
    <w:p w14:paraId="11EAB30D" w14:textId="77777777" w:rsidR="00963BA8" w:rsidRDefault="00963BA8" w:rsidP="00F646F9">
      <w:pPr>
        <w:pStyle w:val="af7"/>
      </w:pPr>
      <w:r>
        <w:rPr>
          <w:rStyle w:val="affff6"/>
        </w:rPr>
        <w:annotationRef/>
      </w:r>
      <w:r>
        <w:rPr>
          <w:lang w:val="en-US"/>
        </w:rPr>
        <w:t>ok</w:t>
      </w:r>
    </w:p>
  </w:comment>
  <w:comment w:id="1103" w:author="Endrit Dosti (Nokia)" w:date="2025-09-03T22:22:00Z" w:initials="ED">
    <w:p w14:paraId="654E6746" w14:textId="77777777" w:rsidR="00963BA8" w:rsidRDefault="00963BA8" w:rsidP="00035FBE">
      <w:pPr>
        <w:pStyle w:val="af7"/>
      </w:pPr>
      <w:r>
        <w:rPr>
          <w:rStyle w:val="affff6"/>
        </w:rPr>
        <w:annotationRef/>
      </w:r>
      <w:r>
        <w:t xml:space="preserve">The terminology looks a bit confusing. Suggest to reword: "configured cell for which predictions are being reported" </w:t>
      </w:r>
    </w:p>
  </w:comment>
  <w:comment w:id="1104" w:author="Rapporteur_3" w:date="2025-09-04T15:05:00Z" w:initials="RP3">
    <w:p w14:paraId="2B13745B" w14:textId="77777777" w:rsidR="00113DBC" w:rsidRDefault="00113DBC" w:rsidP="00113DBC">
      <w:pPr>
        <w:pStyle w:val="af7"/>
      </w:pPr>
      <w:r>
        <w:rPr>
          <w:rStyle w:val="affff6"/>
        </w:rPr>
        <w:annotationRef/>
      </w:r>
      <w:r>
        <w:rPr>
          <w:lang w:val="en-US"/>
        </w:rPr>
        <w:t>Then can you tell me what is the difference?</w:t>
      </w:r>
    </w:p>
  </w:comment>
  <w:comment w:id="1109" w:author="Endrit Dosti (Nokia)" w:date="2025-09-03T22:22:00Z" w:initials="ED">
    <w:p w14:paraId="1E187B38" w14:textId="0CA1E64B" w:rsidR="00963BA8" w:rsidRDefault="00963BA8" w:rsidP="00035FBE">
      <w:pPr>
        <w:pStyle w:val="af7"/>
      </w:pPr>
      <w:r>
        <w:rPr>
          <w:rStyle w:val="affff6"/>
        </w:rPr>
        <w:annotationRef/>
      </w:r>
      <w:r>
        <w:t>Do you mean: "can be"?</w:t>
      </w:r>
    </w:p>
  </w:comment>
  <w:comment w:id="1110" w:author="Rapporteur_3" w:date="2025-09-04T15:06:00Z" w:initials="RP3">
    <w:p w14:paraId="70A701F6" w14:textId="77777777" w:rsidR="002B5B2D" w:rsidRDefault="002B5B2D" w:rsidP="002B5B2D">
      <w:pPr>
        <w:pStyle w:val="af7"/>
      </w:pPr>
      <w:r>
        <w:rPr>
          <w:rStyle w:val="affff6"/>
        </w:rPr>
        <w:annotationRef/>
      </w:r>
      <w:r>
        <w:rPr>
          <w:lang w:val="en-US"/>
        </w:rPr>
        <w:t>Maybe “can be” is proper for TR</w:t>
      </w:r>
    </w:p>
  </w:comment>
  <w:comment w:id="1117" w:author="Endrit Dosti (Nokia)" w:date="2025-09-03T22:23:00Z" w:initials="ED">
    <w:p w14:paraId="584F9283" w14:textId="6F14AEC2" w:rsidR="00963BA8" w:rsidRDefault="00963BA8" w:rsidP="00035FBE">
      <w:pPr>
        <w:pStyle w:val="af7"/>
      </w:pPr>
      <w:r>
        <w:rPr>
          <w:rStyle w:val="affff6"/>
        </w:rPr>
        <w:annotationRef/>
      </w:r>
      <w:r>
        <w:t>"can be" - this would still depend on NW configuration</w:t>
      </w:r>
    </w:p>
  </w:comment>
  <w:comment w:id="1118" w:author="Rapporteur_3" w:date="2025-09-04T15:07:00Z" w:initials="RP3">
    <w:p w14:paraId="159801B1" w14:textId="77777777" w:rsidR="002B5B2D" w:rsidRDefault="002B5B2D" w:rsidP="002B5B2D">
      <w:pPr>
        <w:pStyle w:val="af7"/>
      </w:pPr>
      <w:r>
        <w:rPr>
          <w:rStyle w:val="affff6"/>
        </w:rPr>
        <w:annotationRef/>
      </w:r>
      <w:r>
        <w:rPr>
          <w:lang w:val="en-US"/>
        </w:rPr>
        <w:t>ok</w:t>
      </w:r>
    </w:p>
  </w:comment>
  <w:comment w:id="1138" w:author="Endrit Dosti (Nokia)" w:date="2025-09-03T22:24:00Z" w:initials="ED">
    <w:p w14:paraId="4478245E" w14:textId="738C4E45" w:rsidR="00963BA8" w:rsidRDefault="00963BA8" w:rsidP="00035FBE">
      <w:pPr>
        <w:pStyle w:val="af7"/>
      </w:pPr>
      <w:r>
        <w:rPr>
          <w:rStyle w:val="affff6"/>
        </w:rPr>
        <w:annotationRef/>
      </w:r>
      <w:r>
        <w:t>Looks not needed</w:t>
      </w:r>
    </w:p>
  </w:comment>
  <w:comment w:id="1139" w:author="Rapporteur_3" w:date="2025-09-04T15:08:00Z" w:initials="RP3">
    <w:p w14:paraId="4DBC37F8" w14:textId="77777777" w:rsidR="002875FB" w:rsidRDefault="002875FB" w:rsidP="002875FB">
      <w:pPr>
        <w:pStyle w:val="af7"/>
      </w:pPr>
      <w:r>
        <w:rPr>
          <w:rStyle w:val="affff6"/>
        </w:rPr>
        <w:annotationRef/>
      </w:r>
      <w:r>
        <w:rPr>
          <w:lang w:val="en-US"/>
        </w:rPr>
        <w:t>OK</w:t>
      </w:r>
    </w:p>
  </w:comment>
  <w:comment w:id="1156" w:author="Endrit Dosti (Nokia)" w:date="2025-09-03T22:24:00Z" w:initials="ED">
    <w:p w14:paraId="626C1FE0" w14:textId="246D966C" w:rsidR="00963BA8" w:rsidRDefault="00963BA8" w:rsidP="00035FBE">
      <w:pPr>
        <w:pStyle w:val="af7"/>
      </w:pPr>
      <w:r>
        <w:rPr>
          <w:rStyle w:val="affff6"/>
        </w:rPr>
        <w:annotationRef/>
      </w:r>
      <w:r>
        <w:t>Looks not needed</w:t>
      </w:r>
    </w:p>
  </w:comment>
  <w:comment w:id="1159" w:author="Rapporteur_3" w:date="2025-09-04T15:08:00Z" w:initials="RP3">
    <w:p w14:paraId="28C0CE1F" w14:textId="77777777" w:rsidR="002875FB" w:rsidRDefault="002875FB" w:rsidP="002875FB">
      <w:pPr>
        <w:pStyle w:val="af7"/>
      </w:pPr>
      <w:r>
        <w:rPr>
          <w:rStyle w:val="affff6"/>
        </w:rPr>
        <w:annotationRef/>
      </w:r>
      <w:r>
        <w:rPr>
          <w:lang w:val="en-US"/>
        </w:rPr>
        <w:t>OK</w:t>
      </w:r>
    </w:p>
  </w:comment>
  <w:comment w:id="1157" w:author="Huawei (Dawid)" w:date="2025-09-02T07:34:00Z" w:initials="DK">
    <w:p w14:paraId="53A4B4C0" w14:textId="7DAB671B" w:rsidR="00963BA8" w:rsidRDefault="00963BA8">
      <w:pPr>
        <w:pStyle w:val="af7"/>
      </w:pPr>
      <w:r>
        <w:rPr>
          <w:rStyle w:val="affff6"/>
        </w:rPr>
        <w:annotationRef/>
      </w:r>
      <w:r>
        <w:t>This seems to just repeat the previous sentence as the NW “decides” by providing or releasing a configuration. Suggest to remove it to avoid confusion that this means something additional.</w:t>
      </w:r>
    </w:p>
  </w:comment>
  <w:comment w:id="1158" w:author="Rapporteur_2" w:date="2025-09-02T17:55:00Z" w:initials="RP2">
    <w:p w14:paraId="2327AD06" w14:textId="77777777" w:rsidR="00963BA8" w:rsidRDefault="00963BA8" w:rsidP="00F646F9">
      <w:pPr>
        <w:pStyle w:val="af7"/>
      </w:pPr>
      <w:r>
        <w:rPr>
          <w:rStyle w:val="affff6"/>
        </w:rPr>
        <w:annotationRef/>
      </w:r>
      <w:r>
        <w:rPr>
          <w:lang w:val="en-US"/>
        </w:rPr>
        <w:t>This is part of RAN2 agreements. If other company also agree with you, I can remove it.</w:t>
      </w:r>
    </w:p>
  </w:comment>
  <w:comment w:id="1179" w:author="Endrit Dosti (Nokia)" w:date="2025-09-03T22:24:00Z" w:initials="ED">
    <w:p w14:paraId="6D4F0BCD" w14:textId="77777777" w:rsidR="00963BA8" w:rsidRDefault="00963BA8" w:rsidP="00035FBE">
      <w:pPr>
        <w:pStyle w:val="af7"/>
      </w:pPr>
      <w:r>
        <w:rPr>
          <w:rStyle w:val="affff6"/>
        </w:rPr>
        <w:annotationRef/>
      </w:r>
      <w:r>
        <w:t>space missing</w:t>
      </w:r>
    </w:p>
  </w:comment>
  <w:comment w:id="1180" w:author="Rapporteur_3" w:date="2025-09-04T15:09:00Z" w:initials="RP3">
    <w:p w14:paraId="6D966236" w14:textId="77777777" w:rsidR="002875FB" w:rsidRDefault="002875FB" w:rsidP="002875FB">
      <w:pPr>
        <w:pStyle w:val="af7"/>
      </w:pPr>
      <w:r>
        <w:rPr>
          <w:rStyle w:val="affff6"/>
        </w:rPr>
        <w:annotationRef/>
      </w:r>
      <w:r>
        <w:rPr>
          <w:lang w:val="en-US"/>
        </w:rPr>
        <w:t>OK</w:t>
      </w:r>
    </w:p>
  </w:comment>
  <w:comment w:id="1191" w:author="Endrit Dosti (Nokia)" w:date="2025-09-03T22:24:00Z" w:initials="ED">
    <w:p w14:paraId="5B9B8D4C" w14:textId="5A639556" w:rsidR="00963BA8" w:rsidRDefault="00963BA8" w:rsidP="00035FBE">
      <w:pPr>
        <w:pStyle w:val="af7"/>
      </w:pPr>
      <w:r>
        <w:rPr>
          <w:rStyle w:val="affff6"/>
        </w:rPr>
        <w:annotationRef/>
      </w:r>
      <w:r>
        <w:t>"ies"</w:t>
      </w:r>
    </w:p>
  </w:comment>
  <w:comment w:id="1192" w:author="Rapporteur_3" w:date="2025-09-04T15:09:00Z" w:initials="RP3">
    <w:p w14:paraId="49B938AB" w14:textId="77777777" w:rsidR="002875FB" w:rsidRDefault="002875FB" w:rsidP="002875FB">
      <w:pPr>
        <w:pStyle w:val="af7"/>
      </w:pPr>
      <w:r>
        <w:rPr>
          <w:rStyle w:val="affff6"/>
        </w:rPr>
        <w:annotationRef/>
      </w:r>
      <w:r>
        <w:rPr>
          <w:lang w:val="en-US"/>
        </w:rPr>
        <w:t>ok</w:t>
      </w:r>
    </w:p>
  </w:comment>
  <w:comment w:id="1208" w:author="Endrit Dosti (Nokia)" w:date="2025-09-03T22:25:00Z" w:initials="ED">
    <w:p w14:paraId="5CD56335" w14:textId="12746DB6" w:rsidR="00963BA8" w:rsidRDefault="00963BA8" w:rsidP="00035FBE">
      <w:pPr>
        <w:pStyle w:val="af7"/>
      </w:pPr>
      <w:r>
        <w:rPr>
          <w:rStyle w:val="affff6"/>
        </w:rPr>
        <w:annotationRef/>
      </w:r>
      <w:r>
        <w:t>"ies"</w:t>
      </w:r>
    </w:p>
  </w:comment>
  <w:comment w:id="1209" w:author="Rapporteur_3" w:date="2025-09-04T15:09:00Z" w:initials="RP3">
    <w:p w14:paraId="5853C5B3" w14:textId="77777777" w:rsidR="002875FB" w:rsidRDefault="002875FB" w:rsidP="002875FB">
      <w:pPr>
        <w:pStyle w:val="af7"/>
      </w:pPr>
      <w:r>
        <w:rPr>
          <w:rStyle w:val="affff6"/>
        </w:rPr>
        <w:annotationRef/>
      </w:r>
      <w:r>
        <w:rPr>
          <w:lang w:val="en-US"/>
        </w:rPr>
        <w:t>ok</w:t>
      </w:r>
    </w:p>
  </w:comment>
  <w:comment w:id="1233" w:author="Endrit Dosti (Nokia)" w:date="2025-09-03T22:25:00Z" w:initials="ED">
    <w:p w14:paraId="7E6F0781" w14:textId="1DE5394F" w:rsidR="00963BA8" w:rsidRDefault="00963BA8" w:rsidP="00035FBE">
      <w:pPr>
        <w:pStyle w:val="af7"/>
      </w:pPr>
      <w:r>
        <w:rPr>
          <w:rStyle w:val="affff6"/>
        </w:rPr>
        <w:annotationRef/>
      </w:r>
      <w:r>
        <w:t>"may not" - this depends on NW configuration</w:t>
      </w:r>
    </w:p>
  </w:comment>
  <w:comment w:id="1234" w:author="Rapporteur_3" w:date="2025-09-04T15:14:00Z" w:initials="RP3">
    <w:p w14:paraId="764EE634" w14:textId="77777777" w:rsidR="002875FB" w:rsidRDefault="002875FB" w:rsidP="002875FB">
      <w:pPr>
        <w:pStyle w:val="af7"/>
      </w:pPr>
      <w:r>
        <w:rPr>
          <w:rStyle w:val="affff6"/>
        </w:rPr>
        <w:annotationRef/>
      </w:r>
      <w:r>
        <w:rPr>
          <w:lang w:val="en-US"/>
        </w:rPr>
        <w:t>That’s not true. The intention of following agreement is full candidate configuration is not supported:</w:t>
      </w:r>
    </w:p>
    <w:p w14:paraId="1F9FF920" w14:textId="77777777" w:rsidR="002875FB" w:rsidRDefault="002875FB" w:rsidP="002875FB">
      <w:pPr>
        <w:pStyle w:val="af7"/>
      </w:pPr>
      <w:r>
        <w:rPr>
          <w:color w:val="EE0000"/>
          <w:lang w:val="en-US"/>
        </w:rPr>
        <w:t>The full list of candidate measurement configuration is not needed for AI mobility.</w:t>
      </w:r>
    </w:p>
  </w:comment>
  <w:comment w:id="1238" w:author="Huawei (Dawid)" w:date="2025-09-02T07:45:00Z" w:initials="DK">
    <w:p w14:paraId="2795FF6A" w14:textId="438F75EA" w:rsidR="00963BA8" w:rsidRDefault="00963BA8">
      <w:pPr>
        <w:pStyle w:val="af7"/>
      </w:pPr>
      <w:r>
        <w:rPr>
          <w:rStyle w:val="affff6"/>
        </w:rPr>
        <w:annotationRef/>
      </w:r>
      <w:r>
        <w:t>This agreement should be captured at the end of this chapter:</w:t>
      </w:r>
    </w:p>
    <w:p w14:paraId="11CE8FFA" w14:textId="026E9906" w:rsidR="00963BA8" w:rsidRDefault="00963BA8" w:rsidP="00DE2D9D">
      <w:pPr>
        <w:pStyle w:val="Agreement"/>
      </w:pPr>
      <w:r w:rsidRPr="00C437B0">
        <w:t xml:space="preserve">UE can perform data collection in IDLE/INACTIVE mode without any specification impacts. </w:t>
      </w:r>
    </w:p>
  </w:comment>
  <w:comment w:id="1220" w:author="Aziz Gholmieh" w:date="2025-09-03T16:57:00Z" w:initials="AG">
    <w:p w14:paraId="7F5372F8" w14:textId="77777777" w:rsidR="00963BA8" w:rsidRDefault="00963BA8" w:rsidP="00E26AD0">
      <w:pPr>
        <w:pStyle w:val="af7"/>
      </w:pPr>
      <w:r>
        <w:rPr>
          <w:rStyle w:val="affff6"/>
        </w:rPr>
        <w:annotationRef/>
      </w:r>
      <w:r>
        <w:t>This does not seem to have been agreed (please confirm). We understand the text is trying to recreate options A&amp;B, but it is not clear yet that these will apply to mobility. We suggest to delete the last sentence at least.</w:t>
      </w:r>
    </w:p>
  </w:comment>
  <w:comment w:id="1221" w:author="Rapporteur_3" w:date="2025-09-04T15:12:00Z" w:initials="RP3">
    <w:p w14:paraId="5D79B717" w14:textId="77777777" w:rsidR="002875FB" w:rsidRDefault="002875FB" w:rsidP="002875FB">
      <w:pPr>
        <w:pStyle w:val="af7"/>
      </w:pPr>
      <w:r>
        <w:rPr>
          <w:rStyle w:val="affff6"/>
        </w:rPr>
        <w:annotationRef/>
      </w:r>
      <w:r>
        <w:t>This reflects following agreements in red color:</w:t>
      </w:r>
    </w:p>
    <w:p w14:paraId="2171E338" w14:textId="77777777" w:rsidR="002875FB" w:rsidRDefault="002875FB" w:rsidP="002875FB">
      <w:pPr>
        <w:pStyle w:val="af7"/>
        <w:numPr>
          <w:ilvl w:val="0"/>
          <w:numId w:val="52"/>
        </w:numPr>
      </w:pPr>
      <w:r>
        <w:rPr>
          <w:color w:val="EE0000"/>
        </w:rPr>
        <w:t>The full list of candidate measurement configuration is not needed for AI mobility.</w:t>
      </w:r>
      <w:r>
        <w:t xml:space="preserve">    </w:t>
      </w:r>
    </w:p>
    <w:p w14:paraId="2926AA78" w14:textId="77777777" w:rsidR="002875FB" w:rsidRDefault="002875FB" w:rsidP="002875FB">
      <w:pPr>
        <w:pStyle w:val="af7"/>
        <w:ind w:left="360"/>
      </w:pPr>
      <w:r>
        <w:t xml:space="preserve">Capture following options in the TR.   Up to normative phase to determine solution.  </w:t>
      </w:r>
    </w:p>
    <w:p w14:paraId="4B66903D" w14:textId="77777777" w:rsidR="002875FB" w:rsidRDefault="002875FB" w:rsidP="002875FB">
      <w:pPr>
        <w:pStyle w:val="af7"/>
        <w:ind w:left="360"/>
      </w:pPr>
      <w:r>
        <w:t>Option 1</w:t>
      </w:r>
    </w:p>
    <w:p w14:paraId="38B85B6A" w14:textId="77777777" w:rsidR="002875FB" w:rsidRDefault="002875FB" w:rsidP="002875FB">
      <w:pPr>
        <w:pStyle w:val="af7"/>
        <w:numPr>
          <w:ilvl w:val="0"/>
          <w:numId w:val="53"/>
        </w:numPr>
      </w:pPr>
      <w:r>
        <w:t xml:space="preserve">Network can configure a set of candidate frequencies the UE can request.  </w:t>
      </w:r>
    </w:p>
    <w:p w14:paraId="1397B087" w14:textId="77777777" w:rsidR="002875FB" w:rsidRDefault="002875FB" w:rsidP="002875FB">
      <w:pPr>
        <w:pStyle w:val="af7"/>
        <w:numPr>
          <w:ilvl w:val="0"/>
          <w:numId w:val="53"/>
        </w:numPr>
      </w:pPr>
      <w:r>
        <w:t xml:space="preserve">The UE can indicate a preference for data collection within the set of candidate frequencies. </w:t>
      </w:r>
    </w:p>
    <w:p w14:paraId="3D5BD54E" w14:textId="77777777" w:rsidR="002875FB" w:rsidRDefault="002875FB" w:rsidP="002875FB">
      <w:pPr>
        <w:pStyle w:val="af7"/>
        <w:ind w:left="360"/>
      </w:pPr>
      <w:r>
        <w:t>Option 2</w:t>
      </w:r>
    </w:p>
    <w:p w14:paraId="0712D5E6" w14:textId="77777777" w:rsidR="002875FB" w:rsidRDefault="002875FB" w:rsidP="002875FB">
      <w:pPr>
        <w:pStyle w:val="af7"/>
        <w:ind w:left="720"/>
      </w:pPr>
      <w:r>
        <w:t>-</w:t>
      </w:r>
      <w:r>
        <w:tab/>
        <w:t xml:space="preserve">The UE can indicate preferred frequencies for data collection (under network control).  </w:t>
      </w:r>
    </w:p>
    <w:p w14:paraId="78A493BF" w14:textId="77777777" w:rsidR="002875FB" w:rsidRDefault="002875FB" w:rsidP="002875FB">
      <w:pPr>
        <w:pStyle w:val="af7"/>
        <w:ind w:left="360"/>
      </w:pPr>
      <w:r>
        <w:t xml:space="preserve">FFS what mechanism to use.  </w:t>
      </w:r>
    </w:p>
    <w:p w14:paraId="3EC8BB5B" w14:textId="77777777" w:rsidR="002875FB" w:rsidRDefault="002875FB" w:rsidP="002875FB">
      <w:pPr>
        <w:pStyle w:val="af7"/>
        <w:ind w:left="360"/>
      </w:pPr>
      <w:r>
        <w:rPr>
          <w:color w:val="EE0000"/>
        </w:rPr>
        <w:t xml:space="preserve">UP to normative phase if other information is required.  </w:t>
      </w:r>
    </w:p>
  </w:comment>
  <w:comment w:id="1241" w:author="Huawei (Dawid)" w:date="2025-09-02T07:56:00Z" w:initials="DK">
    <w:p w14:paraId="7BAE1CFE" w14:textId="0AB501F9" w:rsidR="00963BA8" w:rsidRDefault="00963BA8" w:rsidP="00F646F9">
      <w:pPr>
        <w:pStyle w:val="af7"/>
      </w:pPr>
      <w:r>
        <w:rPr>
          <w:rStyle w:val="affff6"/>
        </w:rPr>
        <w:annotationRef/>
      </w:r>
      <w:r>
        <w:t>This should be captured in UE-sided model section, not here.</w:t>
      </w:r>
    </w:p>
  </w:comment>
  <w:comment w:id="1242" w:author="Rapporteur_2" w:date="2025-09-02T17:59:00Z" w:initials="RP2">
    <w:p w14:paraId="619B4996" w14:textId="77777777" w:rsidR="00963BA8" w:rsidRDefault="00963BA8" w:rsidP="00F646F9">
      <w:pPr>
        <w:pStyle w:val="af7"/>
      </w:pPr>
      <w:r>
        <w:rPr>
          <w:rStyle w:val="affff6"/>
        </w:rPr>
        <w:annotationRef/>
      </w:r>
      <w:r>
        <w:rPr>
          <w:lang w:val="en-US"/>
        </w:rPr>
        <w:t>You are right</w:t>
      </w:r>
    </w:p>
  </w:comment>
  <w:comment w:id="1251" w:author="Huawei (Dawid)" w:date="2025-09-02T07:47:00Z" w:initials="DK">
    <w:p w14:paraId="668E2633" w14:textId="77777777" w:rsidR="00963BA8" w:rsidRDefault="00963BA8">
      <w:pPr>
        <w:pStyle w:val="af7"/>
      </w:pPr>
      <w:r>
        <w:rPr>
          <w:rStyle w:val="affff6"/>
        </w:rPr>
        <w:annotationRef/>
      </w:r>
      <w:r>
        <w:t>The following agreement is missing:</w:t>
      </w:r>
    </w:p>
    <w:p w14:paraId="22979E04" w14:textId="77777777" w:rsidR="00963BA8" w:rsidRDefault="00963BA8">
      <w:pPr>
        <w:pStyle w:val="af7"/>
      </w:pPr>
      <w:r>
        <w:t>“</w:t>
      </w:r>
      <w:r w:rsidRPr="00C437B0">
        <w:t>Can be discussed in WI phase whether any additional enhancements are needed and justified (i.e. multi-instances reporting of beam)</w:t>
      </w:r>
      <w:r>
        <w:t>”</w:t>
      </w:r>
    </w:p>
    <w:p w14:paraId="635A21FE" w14:textId="77777777" w:rsidR="00963BA8" w:rsidRDefault="00963BA8">
      <w:pPr>
        <w:pStyle w:val="af7"/>
      </w:pPr>
    </w:p>
    <w:p w14:paraId="56B3F368" w14:textId="418902B8" w:rsidR="00963BA8" w:rsidRDefault="00963BA8">
      <w:pPr>
        <w:pStyle w:val="af7"/>
      </w:pPr>
      <w:r>
        <w:t>Similar as for other cases (e.g. associated ID), we should capture this can be decided in WI phase.</w:t>
      </w:r>
    </w:p>
  </w:comment>
  <w:comment w:id="1252" w:author="Rapporteur_2" w:date="2025-09-02T18:01:00Z" w:initials="RP2">
    <w:p w14:paraId="226B270B" w14:textId="77777777" w:rsidR="00963BA8" w:rsidRDefault="00963BA8" w:rsidP="00F66921">
      <w:pPr>
        <w:pStyle w:val="af7"/>
      </w:pPr>
      <w:r>
        <w:rPr>
          <w:rStyle w:val="affff6"/>
        </w:rPr>
        <w:annotationRef/>
      </w:r>
      <w:r>
        <w:rPr>
          <w:lang w:val="en-US"/>
        </w:rPr>
        <w:t>It is captured in section 7 already.</w:t>
      </w:r>
    </w:p>
  </w:comment>
  <w:comment w:id="1258" w:author="Huawei (Dawid)" w:date="2025-09-02T07:48:00Z" w:initials="DK">
    <w:p w14:paraId="05F14EF9" w14:textId="175DE909" w:rsidR="00963BA8" w:rsidRDefault="00963BA8">
      <w:pPr>
        <w:pStyle w:val="af7"/>
      </w:pPr>
      <w:r>
        <w:rPr>
          <w:rStyle w:val="affff6"/>
        </w:rPr>
        <w:annotationRef/>
      </w:r>
      <w:r>
        <w:t>This can be a bit improved to make it clear what is meant with this:</w:t>
      </w:r>
    </w:p>
    <w:p w14:paraId="51202F47" w14:textId="77777777" w:rsidR="00963BA8" w:rsidRDefault="00963BA8">
      <w:pPr>
        <w:pStyle w:val="af7"/>
      </w:pPr>
      <w:r>
        <w:t>“Whether UE preference/awareness of NW-sided inference is needed can be discussed in WI phase.”</w:t>
      </w:r>
    </w:p>
    <w:p w14:paraId="7375DC91" w14:textId="77777777" w:rsidR="00963BA8" w:rsidRDefault="00963BA8">
      <w:pPr>
        <w:pStyle w:val="af7"/>
      </w:pPr>
    </w:p>
    <w:p w14:paraId="246BCD5B" w14:textId="28B6795B" w:rsidR="00963BA8" w:rsidRDefault="00963BA8">
      <w:pPr>
        <w:pStyle w:val="af7"/>
      </w:pPr>
      <w:r>
        <w:t>Current text is hard to understand.</w:t>
      </w:r>
    </w:p>
  </w:comment>
  <w:comment w:id="1259" w:author="Rapporteur_2" w:date="2025-09-02T18:05:00Z" w:initials="RP2">
    <w:p w14:paraId="4420CA7B" w14:textId="77777777" w:rsidR="00963BA8" w:rsidRDefault="00963BA8" w:rsidP="004B29DB">
      <w:pPr>
        <w:pStyle w:val="af7"/>
      </w:pPr>
      <w:r>
        <w:rPr>
          <w:rStyle w:val="affff6"/>
        </w:rPr>
        <w:annotationRef/>
      </w:r>
      <w:r>
        <w:rPr>
          <w:lang w:val="en-US"/>
        </w:rPr>
        <w:t>Thanks. I also cover monitoring procedure</w:t>
      </w:r>
    </w:p>
  </w:comment>
  <w:comment w:id="1275" w:author="Huawei (Dawid)" w:date="2025-09-02T07:52:00Z" w:initials="DK">
    <w:p w14:paraId="4CDF5B99" w14:textId="230997F8" w:rsidR="00963BA8" w:rsidRDefault="00963BA8">
      <w:pPr>
        <w:pStyle w:val="af7"/>
      </w:pPr>
      <w:r>
        <w:rPr>
          <w:rStyle w:val="affff6"/>
        </w:rPr>
        <w:annotationRef/>
      </w:r>
      <w:r>
        <w:t>Current framework does not allow logging so this is not entirely correct. Maybe we can say:</w:t>
      </w:r>
    </w:p>
    <w:p w14:paraId="3C3C45E7" w14:textId="601AE226" w:rsidR="00963BA8" w:rsidRDefault="00963BA8">
      <w:pPr>
        <w:pStyle w:val="af7"/>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affff6"/>
        </w:rPr>
        <w:annotationRef/>
      </w:r>
    </w:p>
  </w:comment>
  <w:comment w:id="1276" w:author="Rapporteur_2" w:date="2025-09-02T18:07:00Z" w:initials="RP2">
    <w:p w14:paraId="2396F183" w14:textId="77777777" w:rsidR="00963BA8" w:rsidRDefault="00963BA8" w:rsidP="008B15FC">
      <w:pPr>
        <w:pStyle w:val="af7"/>
      </w:pPr>
      <w:r>
        <w:rPr>
          <w:rStyle w:val="affff6"/>
        </w:rPr>
        <w:annotationRef/>
      </w:r>
      <w:r>
        <w:rPr>
          <w:lang w:val="en-US"/>
        </w:rPr>
        <w:t>I guess the intention is to say it is baseline. So I updated existing text in the beginning part. Please check</w:t>
      </w:r>
    </w:p>
  </w:comment>
  <w:comment w:id="1300" w:author="Huawei (Dawid)" w:date="2025-09-02T07:55:00Z" w:initials="DK">
    <w:p w14:paraId="0FC64293" w14:textId="3E5E8F79" w:rsidR="00963BA8" w:rsidRPr="00EE08A0" w:rsidRDefault="00963BA8">
      <w:pPr>
        <w:pStyle w:val="af7"/>
      </w:pPr>
      <w:r>
        <w:rPr>
          <w:rStyle w:val="affff6"/>
        </w:rPr>
        <w:annotationRef/>
      </w:r>
      <w:r>
        <w:t>“</w:t>
      </w:r>
      <w:r w:rsidRPr="000E5B92">
        <w:rPr>
          <w:lang w:eastAsia="zh-CN"/>
        </w:rPr>
        <w:t>Whether keeping logged data upon RLF</w:t>
      </w:r>
      <w:r>
        <w:rPr>
          <w:rStyle w:val="affff6"/>
        </w:rPr>
        <w:annotationRef/>
      </w:r>
      <w:r>
        <w:rPr>
          <w:lang w:eastAsia="zh-CN"/>
        </w:rPr>
        <w:t xml:space="preserve"> </w:t>
      </w:r>
      <w:r>
        <w:rPr>
          <w:b/>
          <w:lang w:eastAsia="zh-CN"/>
        </w:rPr>
        <w:t>is supported</w:t>
      </w:r>
      <w:r>
        <w:rPr>
          <w:lang w:eastAsia="zh-CN"/>
        </w:rPr>
        <w:t>…”</w:t>
      </w:r>
    </w:p>
  </w:comment>
  <w:comment w:id="1301" w:author="Rapporteur_2" w:date="2025-09-02T18:08:00Z" w:initials="RP2">
    <w:p w14:paraId="624678E5" w14:textId="77777777" w:rsidR="00963BA8" w:rsidRDefault="00963BA8" w:rsidP="007B021D">
      <w:pPr>
        <w:pStyle w:val="af7"/>
      </w:pPr>
      <w:r>
        <w:rPr>
          <w:rStyle w:val="affff6"/>
        </w:rPr>
        <w:annotationRef/>
      </w:r>
      <w:r>
        <w:rPr>
          <w:lang w:val="en-US"/>
        </w:rPr>
        <w:t>ok</w:t>
      </w:r>
    </w:p>
  </w:comment>
  <w:comment w:id="1303" w:author="Huawei (Dawid)" w:date="2025-09-02T07:56:00Z" w:initials="DK">
    <w:p w14:paraId="068CC596" w14:textId="3DC65BA5" w:rsidR="00963BA8" w:rsidRDefault="00963BA8">
      <w:pPr>
        <w:pStyle w:val="af7"/>
      </w:pPr>
      <w:r>
        <w:rPr>
          <w:rStyle w:val="affff6"/>
        </w:rPr>
        <w:annotationRef/>
      </w:r>
      <w:r>
        <w:t>This should be captured in UE-sided model section, not here.</w:t>
      </w:r>
    </w:p>
  </w:comment>
  <w:comment w:id="1304" w:author="Rapporteur_2" w:date="2025-09-02T17:59:00Z" w:initials="RP2">
    <w:p w14:paraId="165A1F19" w14:textId="77777777" w:rsidR="00963BA8" w:rsidRDefault="00963BA8" w:rsidP="00F646F9">
      <w:pPr>
        <w:pStyle w:val="af7"/>
      </w:pPr>
      <w:r>
        <w:rPr>
          <w:rStyle w:val="affff6"/>
        </w:rPr>
        <w:annotationRef/>
      </w:r>
      <w:r>
        <w:rPr>
          <w:lang w:val="en-US"/>
        </w:rPr>
        <w:t>You are right</w:t>
      </w:r>
    </w:p>
  </w:comment>
  <w:comment w:id="1327" w:author="Endrit Dosti (Nokia)" w:date="2025-09-03T22:26:00Z" w:initials="ED">
    <w:p w14:paraId="4BA49683" w14:textId="77777777" w:rsidR="00963BA8" w:rsidRDefault="00963BA8" w:rsidP="00035FBE">
      <w:pPr>
        <w:pStyle w:val="af7"/>
      </w:pPr>
      <w:r>
        <w:rPr>
          <w:rStyle w:val="affff6"/>
        </w:rPr>
        <w:annotationRef/>
      </w:r>
      <w:r>
        <w:t>What is the meaning of "the existing procedure" here? Please elaborate more to clarify the intention (or provide corresponding reference)</w:t>
      </w:r>
    </w:p>
  </w:comment>
  <w:comment w:id="1328" w:author="Rapporteur_3" w:date="2025-09-04T15:17:00Z" w:initials="RP3">
    <w:p w14:paraId="699CE3ED" w14:textId="77777777" w:rsidR="002875FB" w:rsidRDefault="002875FB" w:rsidP="002875FB">
      <w:pPr>
        <w:pStyle w:val="af7"/>
      </w:pPr>
      <w:r>
        <w:rPr>
          <w:rStyle w:val="affff6"/>
        </w:rPr>
        <w:annotationRef/>
      </w:r>
      <w:r>
        <w:rPr>
          <w:lang w:val="en-US"/>
        </w:rPr>
        <w:t>The intention is to say existing measurementReport message can be reused for this purpose.</w:t>
      </w:r>
    </w:p>
  </w:comment>
  <w:comment w:id="1336" w:author="Endrit Dosti (Nokia)" w:date="2025-09-03T22:27:00Z" w:initials="ED">
    <w:p w14:paraId="12AB51D7" w14:textId="5E21E3D1" w:rsidR="00963BA8" w:rsidRDefault="00963BA8" w:rsidP="00035FBE">
      <w:pPr>
        <w:pStyle w:val="af7"/>
      </w:pPr>
      <w:r>
        <w:rPr>
          <w:rStyle w:val="affff6"/>
        </w:rPr>
        <w:annotationRef/>
      </w:r>
      <w:r>
        <w:t>Considering that this discussion was not exactly conclusive in the meeting, perhaps it might be better to capture it as a Note?</w:t>
      </w:r>
    </w:p>
  </w:comment>
  <w:comment w:id="1337" w:author="Aziz Gholmieh" w:date="2025-09-03T17:00:00Z" w:initials="AG">
    <w:p w14:paraId="15F19827" w14:textId="77777777" w:rsidR="00963BA8" w:rsidRDefault="00963BA8" w:rsidP="00E26AD0">
      <w:pPr>
        <w:pStyle w:val="af7"/>
      </w:pPr>
      <w:r>
        <w:rPr>
          <w:rStyle w:val="affff6"/>
        </w:rPr>
        <w:annotationRef/>
      </w:r>
      <w:r>
        <w:t>Agree with Nokia. RSRP difference may not be the best metric for indirect event prediction, as that’s not measuring the error directly on the output of the prediction (the actual event).</w:t>
      </w:r>
    </w:p>
  </w:comment>
  <w:comment w:id="1338" w:author="Rapporteur_3" w:date="2025-09-04T15:21:00Z" w:initials="RP3">
    <w:p w14:paraId="2D3475A2" w14:textId="77777777" w:rsidR="00465CA7" w:rsidRDefault="00465CA7" w:rsidP="00465CA7">
      <w:pPr>
        <w:pStyle w:val="af7"/>
      </w:pPr>
      <w:r>
        <w:rPr>
          <w:rStyle w:val="affff6"/>
        </w:rPr>
        <w:annotationRef/>
      </w:r>
      <w:r>
        <w:rPr>
          <w:lang w:val="en-US"/>
        </w:rPr>
        <w:t>The 1</w:t>
      </w:r>
      <w:r>
        <w:rPr>
          <w:vertAlign w:val="superscript"/>
          <w:lang w:val="en-US"/>
        </w:rPr>
        <w:t>st</w:t>
      </w:r>
      <w:r>
        <w:rPr>
          <w:lang w:val="en-US"/>
        </w:rPr>
        <w:t xml:space="preserve"> sentence is RAN2 agreement. I can remove 2</w:t>
      </w:r>
      <w:r>
        <w:rPr>
          <w:vertAlign w:val="superscript"/>
          <w:lang w:val="en-US"/>
        </w:rPr>
        <w:t>nd</w:t>
      </w:r>
      <w:r>
        <w:rPr>
          <w:lang w:val="en-US"/>
        </w:rPr>
        <w:t xml:space="preserve"> sentence to NOTE3.</w:t>
      </w:r>
    </w:p>
  </w:comment>
  <w:comment w:id="1362" w:author="Endrit Dosti (Nokia)" w:date="2025-09-03T22:27:00Z" w:initials="ED">
    <w:p w14:paraId="37AA8B36" w14:textId="5D00AF22" w:rsidR="00963BA8" w:rsidRDefault="00963BA8" w:rsidP="00035FBE">
      <w:pPr>
        <w:pStyle w:val="af7"/>
      </w:pPr>
      <w:r>
        <w:rPr>
          <w:rStyle w:val="affff6"/>
        </w:rPr>
        <w:annotationRef/>
      </w:r>
      <w:r>
        <w:t>Why is such note captured? (also, seems a bit contradictive of the above note which says that we will aim for single framework)</w:t>
      </w:r>
    </w:p>
  </w:comment>
  <w:comment w:id="1363" w:author="Aziz Gholmieh" w:date="2025-09-03T16:58:00Z" w:initials="AG">
    <w:p w14:paraId="1724F74D" w14:textId="77777777" w:rsidR="00963BA8" w:rsidRDefault="00963BA8" w:rsidP="00E26AD0">
      <w:pPr>
        <w:pStyle w:val="af7"/>
      </w:pPr>
      <w:r>
        <w:rPr>
          <w:rStyle w:val="affff6"/>
        </w:rPr>
        <w:annotationRef/>
      </w:r>
      <w:r>
        <w:t xml:space="preserve">Agree with Nokia. </w:t>
      </w:r>
    </w:p>
  </w:comment>
  <w:comment w:id="1364" w:author="Rapporteur_3" w:date="2025-09-04T15:21:00Z" w:initials="RP3">
    <w:p w14:paraId="7CD2440A" w14:textId="77777777" w:rsidR="00465CA7" w:rsidRDefault="00465CA7" w:rsidP="00465CA7">
      <w:pPr>
        <w:pStyle w:val="af7"/>
      </w:pPr>
      <w:r>
        <w:rPr>
          <w:rStyle w:val="affff6"/>
        </w:rPr>
        <w:annotationRef/>
      </w:r>
      <w:r>
        <w:rPr>
          <w:lang w:val="en-US"/>
        </w:rPr>
        <w:t>Here is the RAN2 agreement:</w:t>
      </w:r>
    </w:p>
    <w:p w14:paraId="29892CAE" w14:textId="77777777" w:rsidR="00465CA7" w:rsidRDefault="00465CA7" w:rsidP="00465CA7">
      <w:pPr>
        <w:pStyle w:val="af7"/>
      </w:pPr>
    </w:p>
    <w:p w14:paraId="288E5478" w14:textId="77777777" w:rsidR="00465CA7" w:rsidRDefault="00465CA7" w:rsidP="00465CA7">
      <w:pPr>
        <w:pStyle w:val="af7"/>
      </w:pPr>
      <w:r>
        <w:rPr>
          <w:lang w:val="en-US"/>
        </w:rPr>
        <w:t xml:space="preserve">Capture in the TR that there is no consensus on the feasibility of performance monitoring of the direct event prediction and this would need to be resolved in WI phase before proceeding with specifying direct event prediction.   </w:t>
      </w:r>
    </w:p>
  </w:comment>
  <w:comment w:id="1477" w:author="Huawei (Dawid)" w:date="2025-09-02T06:59:00Z" w:initials="DK">
    <w:p w14:paraId="3B7D8E79" w14:textId="753A2D45" w:rsidR="00963BA8" w:rsidRPr="00B3249E" w:rsidRDefault="00963BA8" w:rsidP="00B3249E">
      <w:pPr>
        <w:pStyle w:val="af7"/>
        <w:rPr>
          <w:b/>
        </w:rPr>
      </w:pPr>
      <w:r>
        <w:rPr>
          <w:rStyle w:val="affff6"/>
        </w:rPr>
        <w:annotationRef/>
      </w:r>
      <w:r w:rsidRPr="00B3249E">
        <w:rPr>
          <w:b/>
        </w:rPr>
        <w:t>I add this comment for the third time, please address it this time and not just remove, thank you.</w:t>
      </w:r>
    </w:p>
    <w:p w14:paraId="39382F5B" w14:textId="77777777" w:rsidR="00963BA8" w:rsidRDefault="00963BA8" w:rsidP="00B3249E">
      <w:pPr>
        <w:pStyle w:val="af7"/>
      </w:pPr>
    </w:p>
    <w:p w14:paraId="6617F20C" w14:textId="5ACF9EAF" w:rsidR="00963BA8" w:rsidRDefault="00963BA8">
      <w:pPr>
        <w:pStyle w:val="af7"/>
      </w:pPr>
      <w:r>
        <w:t xml:space="preserve">To be more accurate about what we did, we should rather say: “benefit of AI mobility use cases” </w:t>
      </w:r>
      <w:r>
        <w:sym w:font="Wingdings" w:char="F0E0"/>
      </w:r>
      <w:r>
        <w:t xml:space="preserve"> “benefit of using AIML in mobility use cases, namely….”</w:t>
      </w:r>
    </w:p>
  </w:comment>
  <w:comment w:id="1478" w:author="Rapporteur_2" w:date="2025-09-02T18:10:00Z" w:initials="RP2">
    <w:p w14:paraId="08D3FD34" w14:textId="77777777" w:rsidR="00963BA8" w:rsidRDefault="00963BA8" w:rsidP="00AF41A3">
      <w:pPr>
        <w:pStyle w:val="af7"/>
      </w:pPr>
      <w:r>
        <w:rPr>
          <w:rStyle w:val="affff6"/>
        </w:rPr>
        <w:annotationRef/>
      </w:r>
      <w:r>
        <w:rPr>
          <w:lang w:val="en-US"/>
        </w:rPr>
        <w:t>ok</w:t>
      </w:r>
    </w:p>
  </w:comment>
  <w:comment w:id="1484" w:author="Huawei (Dawid)" w:date="2025-09-02T06:58:00Z" w:initials="DK">
    <w:p w14:paraId="68EBDD9C" w14:textId="3FDEE5EF" w:rsidR="00963BA8" w:rsidRPr="00B3249E" w:rsidRDefault="00963BA8">
      <w:pPr>
        <w:pStyle w:val="af7"/>
        <w:rPr>
          <w:b/>
        </w:rPr>
      </w:pPr>
      <w:r>
        <w:rPr>
          <w:rStyle w:val="affff6"/>
        </w:rPr>
        <w:annotationRef/>
      </w:r>
      <w:r w:rsidRPr="00B3249E">
        <w:rPr>
          <w:b/>
        </w:rPr>
        <w:t>I add this comment for the third time, please address it this time and not just remove, thank you.</w:t>
      </w:r>
    </w:p>
    <w:p w14:paraId="3BF4C73E" w14:textId="77777777" w:rsidR="00963BA8" w:rsidRDefault="00963BA8">
      <w:pPr>
        <w:pStyle w:val="af7"/>
      </w:pPr>
    </w:p>
    <w:p w14:paraId="317B1FE3" w14:textId="77777777" w:rsidR="00963BA8" w:rsidRDefault="00963BA8" w:rsidP="00B3249E">
      <w:pPr>
        <w:pStyle w:val="af7"/>
      </w:pPr>
      <w:r>
        <w:t>We did not truly study this in detail. We can say:</w:t>
      </w:r>
    </w:p>
    <w:p w14:paraId="69C38808" w14:textId="6B13A776" w:rsidR="00963BA8" w:rsidRDefault="00963BA8">
      <w:pPr>
        <w:pStyle w:val="af7"/>
      </w:pPr>
      <w:r>
        <w:t>“</w:t>
      </w:r>
      <w:r>
        <w:rPr>
          <w:rFonts w:eastAsia="等线" w:hint="eastAsia"/>
        </w:rPr>
        <w:t>Another use case i.e. RLF prediction</w:t>
      </w:r>
      <w:r>
        <w:rPr>
          <w:rFonts w:eastAsia="等线"/>
        </w:rPr>
        <w:t>,</w:t>
      </w:r>
      <w:r>
        <w:rPr>
          <w:rFonts w:eastAsia="等线" w:hint="eastAsia"/>
        </w:rPr>
        <w:t xml:space="preserve"> </w:t>
      </w:r>
      <w:r>
        <w:rPr>
          <w:rFonts w:eastAsia="等线"/>
        </w:rPr>
        <w:t>wa</w:t>
      </w:r>
      <w:r>
        <w:rPr>
          <w:rFonts w:eastAsia="等线" w:hint="eastAsia"/>
        </w:rPr>
        <w:t xml:space="preserve">s </w:t>
      </w:r>
      <w:r>
        <w:rPr>
          <w:rFonts w:eastAsia="等线"/>
        </w:rPr>
        <w:t xml:space="preserve">deprioritized and </w:t>
      </w:r>
      <w:r>
        <w:rPr>
          <w:rFonts w:eastAsia="等线" w:hint="eastAsia"/>
        </w:rPr>
        <w:t xml:space="preserve">studied </w:t>
      </w:r>
      <w:r>
        <w:rPr>
          <w:rFonts w:eastAsia="等线"/>
        </w:rPr>
        <w:t>only in a limited way, without evaluation via simulations.”</w:t>
      </w:r>
    </w:p>
  </w:comment>
  <w:comment w:id="1485" w:author="Rapporteur_2" w:date="2025-09-02T18:12:00Z" w:initials="RP2">
    <w:p w14:paraId="05068AAC" w14:textId="77777777" w:rsidR="00963BA8" w:rsidRDefault="00963BA8" w:rsidP="00EE5895">
      <w:pPr>
        <w:pStyle w:val="af7"/>
      </w:pPr>
      <w:r>
        <w:rPr>
          <w:rStyle w:val="affff6"/>
        </w:rPr>
        <w:annotationRef/>
      </w:r>
      <w:r>
        <w:rPr>
          <w:lang w:val="en-US"/>
        </w:rPr>
        <w:t>ok</w:t>
      </w:r>
    </w:p>
  </w:comment>
  <w:comment w:id="1501" w:author="Endrit Dosti (Nokia)" w:date="2025-09-03T22:28:00Z" w:initials="ED">
    <w:p w14:paraId="0C8CE99D" w14:textId="77777777" w:rsidR="00963BA8" w:rsidRDefault="00963BA8" w:rsidP="00035FBE">
      <w:pPr>
        <w:pStyle w:val="af7"/>
      </w:pPr>
      <w:r>
        <w:rPr>
          <w:rStyle w:val="affff6"/>
        </w:rPr>
        <w:annotationRef/>
      </w:r>
      <w:r>
        <w:t>For a more realistic summary, should it be captured that in case B the gain over non-ML baseline (s&amp;h) was limited except with higher MRRTs?</w:t>
      </w:r>
    </w:p>
  </w:comment>
  <w:comment w:id="1502" w:author="Rapporteur_3" w:date="2025-09-04T15:23:00Z" w:initials="RP3">
    <w:p w14:paraId="1C3FCD50" w14:textId="77777777" w:rsidR="00465CA7" w:rsidRDefault="00465CA7" w:rsidP="00465CA7">
      <w:pPr>
        <w:pStyle w:val="af7"/>
      </w:pPr>
      <w:r>
        <w:rPr>
          <w:rStyle w:val="affff6"/>
        </w:rPr>
        <w:annotationRef/>
      </w:r>
      <w:r>
        <w:rPr>
          <w:lang w:val="en-US"/>
        </w:rPr>
        <w:t>Conclusion part supposes to be a brief summary. I guess people can learn more detail in the evaluation result part or even from detail simulation result in excel table.</w:t>
      </w:r>
    </w:p>
  </w:comment>
  <w:comment w:id="1513" w:author="Huawei (Dawid)" w:date="2025-09-02T07:00:00Z" w:initials="DK">
    <w:p w14:paraId="29BD7B69" w14:textId="476DF572" w:rsidR="00963BA8" w:rsidRPr="00B3249E" w:rsidRDefault="00963BA8" w:rsidP="00B3249E">
      <w:pPr>
        <w:pStyle w:val="af7"/>
        <w:rPr>
          <w:b/>
        </w:rPr>
      </w:pPr>
      <w:r>
        <w:rPr>
          <w:rStyle w:val="affff6"/>
        </w:rPr>
        <w:annotationRef/>
      </w:r>
      <w:r w:rsidRPr="00B3249E">
        <w:rPr>
          <w:b/>
        </w:rPr>
        <w:t>I add this comment for the third time, please address it this time and not just remove, thank you.</w:t>
      </w:r>
    </w:p>
    <w:p w14:paraId="7716335D" w14:textId="77777777" w:rsidR="00963BA8" w:rsidRDefault="00963BA8" w:rsidP="00B3249E">
      <w:pPr>
        <w:pStyle w:val="af7"/>
      </w:pPr>
    </w:p>
    <w:p w14:paraId="2196F9A2" w14:textId="6534321A" w:rsidR="00963BA8" w:rsidRDefault="00963BA8">
      <w:pPr>
        <w:pStyle w:val="af7"/>
      </w:pPr>
      <w:r>
        <w:t>Why do we just mention “data collection explicitly”. If we want to mention LCM functions, then we should also add applicability, performance monitoring, inference.</w:t>
      </w:r>
    </w:p>
  </w:comment>
  <w:comment w:id="1514" w:author="Rapporteur_2" w:date="2025-09-02T18:13:00Z" w:initials="RP2">
    <w:p w14:paraId="3D9C16AC" w14:textId="77777777" w:rsidR="00963BA8" w:rsidRDefault="00963BA8" w:rsidP="00EE5895">
      <w:pPr>
        <w:pStyle w:val="af7"/>
      </w:pPr>
      <w:r>
        <w:rPr>
          <w:rStyle w:val="affff6"/>
        </w:rPr>
        <w:annotationRef/>
      </w:r>
      <w:r>
        <w:rPr>
          <w:lang w:val="en-US"/>
        </w:rPr>
        <w:t>Well, through RAN2 discussion my feeling is that data collection is something bit different from other LCM procedures. But anyway it is also fine for me to remove it.</w:t>
      </w:r>
    </w:p>
  </w:comment>
  <w:comment w:id="1519" w:author="Rapporteur" w:date="2025-08-29T20:09:00Z" w:initials="RP">
    <w:p w14:paraId="5AB93A45" w14:textId="63F4729C" w:rsidR="00963BA8" w:rsidRDefault="00963BA8" w:rsidP="00EB5CA5">
      <w:pPr>
        <w:pStyle w:val="af7"/>
      </w:pPr>
      <w:r>
        <w:rPr>
          <w:rStyle w:val="affff6"/>
        </w:rPr>
        <w:annotationRef/>
      </w:r>
      <w:r>
        <w:rPr>
          <w:lang w:val="en-US"/>
        </w:rPr>
        <w:t>Incorporate comments from AT&amp;T on the wording</w:t>
      </w:r>
    </w:p>
  </w:comment>
  <w:comment w:id="1525" w:author="Rapporteur" w:date="2025-08-29T20:09:00Z" w:initials="RP">
    <w:p w14:paraId="79C4B831" w14:textId="28AAD1C2" w:rsidR="00963BA8" w:rsidRDefault="00963BA8" w:rsidP="00EB5CA5">
      <w:pPr>
        <w:pStyle w:val="af7"/>
      </w:pPr>
      <w:r>
        <w:rPr>
          <w:rStyle w:val="affff6"/>
        </w:rPr>
        <w:annotationRef/>
      </w:r>
      <w:r>
        <w:rPr>
          <w:lang w:val="en-US"/>
        </w:rPr>
        <w:t>Incorporate comments from AT&amp;T on the wording</w:t>
      </w:r>
    </w:p>
  </w:comment>
  <w:comment w:id="1532" w:author="Rapporteur" w:date="2025-08-29T20:07:00Z" w:initials="RP">
    <w:p w14:paraId="6ABD1ABF" w14:textId="2160F54E" w:rsidR="00963BA8" w:rsidRDefault="00963BA8" w:rsidP="00EB5CA5">
      <w:pPr>
        <w:pStyle w:val="af7"/>
      </w:pPr>
      <w:r>
        <w:rPr>
          <w:rStyle w:val="affff6"/>
        </w:rPr>
        <w:annotationRef/>
      </w:r>
      <w:r>
        <w:t xml:space="preserve">Editorial change from rapporteur </w:t>
      </w:r>
      <w:r>
        <w:rPr>
          <w:lang w:val="en-US"/>
        </w:rPr>
        <w:t>online agreed version</w:t>
      </w:r>
    </w:p>
  </w:comment>
  <w:comment w:id="1535" w:author="Rapporteur" w:date="2025-08-29T20:08:00Z" w:initials="RP">
    <w:p w14:paraId="656B4BDC" w14:textId="436FC6B0" w:rsidR="00963BA8" w:rsidRDefault="00963BA8" w:rsidP="00EB5CA5">
      <w:pPr>
        <w:pStyle w:val="af7"/>
      </w:pPr>
      <w:r>
        <w:rPr>
          <w:rStyle w:val="affff6"/>
        </w:rPr>
        <w:annotationRef/>
      </w:r>
      <w:r>
        <w:t xml:space="preserve">Editorial change from rapporteur </w:t>
      </w:r>
      <w:r>
        <w:rPr>
          <w:lang w:val="en-US"/>
        </w:rPr>
        <w:t>online agreed version</w:t>
      </w:r>
    </w:p>
  </w:comment>
  <w:comment w:id="1541" w:author="Rapporteur" w:date="2025-08-29T20:08:00Z" w:initials="RP">
    <w:p w14:paraId="14C2DE87" w14:textId="740F63D1" w:rsidR="00963BA8" w:rsidRDefault="00963BA8" w:rsidP="00EB5CA5">
      <w:pPr>
        <w:pStyle w:val="af7"/>
      </w:pPr>
      <w:r>
        <w:rPr>
          <w:rStyle w:val="affff6"/>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4ACA40" w15:done="0"/>
  <w15:commentEx w15:paraId="2599E394" w15:paraIdParent="4E4ACA40" w15:done="0"/>
  <w15:commentEx w15:paraId="2F58580C" w15:done="1"/>
  <w15:commentEx w15:paraId="26B5B267" w15:paraIdParent="2F58580C" w15:done="1"/>
  <w15:commentEx w15:paraId="105950E1" w15:done="0"/>
  <w15:commentEx w15:paraId="57AE7A20" w15:paraIdParent="105950E1" w15:done="0"/>
  <w15:commentEx w15:paraId="31D9B8B6" w15:done="1"/>
  <w15:commentEx w15:paraId="15DBC26A" w15:paraIdParent="31D9B8B6" w15:done="1"/>
  <w15:commentEx w15:paraId="11E2BC94" w15:done="1"/>
  <w15:commentEx w15:paraId="1CF1D9CC" w15:paraIdParent="11E2BC94" w15:done="1"/>
  <w15:commentEx w15:paraId="5A045535" w15:done="0"/>
  <w15:commentEx w15:paraId="54B4AFA0" w15:paraIdParent="5A045535" w15:done="0"/>
  <w15:commentEx w15:paraId="652C7962" w15:done="0"/>
  <w15:commentEx w15:paraId="0DE20B83" w15:paraIdParent="652C7962" w15:done="0"/>
  <w15:commentEx w15:paraId="2A8DAAC0" w15:done="0"/>
  <w15:commentEx w15:paraId="3F542B30" w15:paraIdParent="2A8DAAC0" w15:done="0"/>
  <w15:commentEx w15:paraId="7489FA65" w15:done="0"/>
  <w15:commentEx w15:paraId="2EAA3205" w15:paraIdParent="7489FA65" w15:done="0"/>
  <w15:commentEx w15:paraId="483A6CA5" w15:done="0"/>
  <w15:commentEx w15:paraId="40B1A1F3" w15:paraIdParent="483A6CA5" w15:done="0"/>
  <w15:commentEx w15:paraId="1BA8CCBD" w15:paraIdParent="483A6CA5" w15:done="0"/>
  <w15:commentEx w15:paraId="7F469D82" w15:paraIdParent="483A6CA5" w15:done="0"/>
  <w15:commentEx w15:paraId="7F383B1A" w15:paraIdParent="483A6CA5" w15:done="0"/>
  <w15:commentEx w15:paraId="718B8D45" w15:done="1"/>
  <w15:commentEx w15:paraId="7D0D763D" w15:paraIdParent="718B8D45" w15:done="1"/>
  <w15:commentEx w15:paraId="53380647" w15:done="0"/>
  <w15:commentEx w15:paraId="68EAE11A" w15:paraIdParent="53380647" w15:done="0"/>
  <w15:commentEx w15:paraId="517FBD1C" w15:done="0"/>
  <w15:commentEx w15:paraId="259983D0" w15:paraIdParent="517FBD1C" w15:done="0"/>
  <w15:commentEx w15:paraId="5FE62A6B" w15:done="0"/>
  <w15:commentEx w15:paraId="6F330840" w15:paraIdParent="5FE62A6B" w15:done="0"/>
  <w15:commentEx w15:paraId="0C1EA4C5" w15:done="0"/>
  <w15:commentEx w15:paraId="3A736A6E" w15:paraIdParent="0C1EA4C5" w15:done="0"/>
  <w15:commentEx w15:paraId="2C2B06E3" w15:done="0"/>
  <w15:commentEx w15:paraId="4C5B1863"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54E7EF10" w15:done="1"/>
  <w15:commentEx w15:paraId="5CD2031F" w15:paraIdParent="54E7EF10" w15:done="1"/>
  <w15:commentEx w15:paraId="0164AB03" w15:done="0"/>
  <w15:commentEx w15:paraId="13C11D47" w15:paraIdParent="0164AB03" w15:done="0"/>
  <w15:commentEx w15:paraId="05E4C4C3" w15:done="1"/>
  <w15:commentEx w15:paraId="6BDAFD3C" w15:paraIdParent="05E4C4C3" w15:done="1"/>
  <w15:commentEx w15:paraId="4A36F8CD" w15:done="0"/>
  <w15:commentEx w15:paraId="104B43E6"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356131BB" w15:paraIdParent="1738A295" w15:done="0"/>
  <w15:commentEx w15:paraId="738FF355" w15:done="0"/>
  <w15:commentEx w15:paraId="07BC13D2" w15:paraIdParent="738FF355" w15:done="0"/>
  <w15:commentEx w15:paraId="504C3A1A" w15:done="0"/>
  <w15:commentEx w15:paraId="66D93B20" w15:paraIdParent="504C3A1A" w15:done="0"/>
  <w15:commentEx w15:paraId="6BD3AC92" w15:done="0"/>
  <w15:commentEx w15:paraId="50A9477F" w15:paraIdParent="6BD3AC92" w15:done="0"/>
  <w15:commentEx w15:paraId="1E006E8F" w15:done="1"/>
  <w15:commentEx w15:paraId="11EAB30D" w15:paraIdParent="1E006E8F" w15:done="1"/>
  <w15:commentEx w15:paraId="654E6746" w15:done="0"/>
  <w15:commentEx w15:paraId="2B13745B" w15:paraIdParent="654E6746" w15:done="0"/>
  <w15:commentEx w15:paraId="1E187B38" w15:done="0"/>
  <w15:commentEx w15:paraId="70A701F6" w15:paraIdParent="1E187B38" w15:done="0"/>
  <w15:commentEx w15:paraId="584F9283" w15:done="0"/>
  <w15:commentEx w15:paraId="159801B1" w15:paraIdParent="584F9283" w15:done="0"/>
  <w15:commentEx w15:paraId="4478245E" w15:done="0"/>
  <w15:commentEx w15:paraId="4DBC37F8" w15:paraIdParent="4478245E" w15:done="0"/>
  <w15:commentEx w15:paraId="626C1FE0" w15:done="0"/>
  <w15:commentEx w15:paraId="28C0CE1F" w15:paraIdParent="626C1FE0" w15:done="0"/>
  <w15:commentEx w15:paraId="53A4B4C0" w15:done="0"/>
  <w15:commentEx w15:paraId="2327AD06" w15:paraIdParent="53A4B4C0" w15:done="0"/>
  <w15:commentEx w15:paraId="6D4F0BCD" w15:done="0"/>
  <w15:commentEx w15:paraId="6D966236" w15:paraIdParent="6D4F0BCD" w15:done="0"/>
  <w15:commentEx w15:paraId="5B9B8D4C" w15:done="0"/>
  <w15:commentEx w15:paraId="49B938AB" w15:paraIdParent="5B9B8D4C" w15:done="0"/>
  <w15:commentEx w15:paraId="5CD56335" w15:done="0"/>
  <w15:commentEx w15:paraId="5853C5B3" w15:paraIdParent="5CD56335" w15:done="0"/>
  <w15:commentEx w15:paraId="7E6F0781" w15:done="0"/>
  <w15:commentEx w15:paraId="1F9FF920" w15:paraIdParent="7E6F0781" w15:done="0"/>
  <w15:commentEx w15:paraId="11CE8FFA" w15:done="0"/>
  <w15:commentEx w15:paraId="7F5372F8" w15:done="0"/>
  <w15:commentEx w15:paraId="3EC8BB5B" w15:paraIdParent="7F5372F8" w15:done="0"/>
  <w15:commentEx w15:paraId="7BAE1CFE" w15:done="1"/>
  <w15:commentEx w15:paraId="619B4996" w15:paraIdParent="7BAE1CFE" w15:done="1"/>
  <w15:commentEx w15:paraId="56B3F368" w15:done="0"/>
  <w15:commentEx w15:paraId="226B270B"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699CE3ED" w15:paraIdParent="4BA49683" w15:done="0"/>
  <w15:commentEx w15:paraId="12AB51D7" w15:done="0"/>
  <w15:commentEx w15:paraId="15F19827" w15:paraIdParent="12AB51D7" w15:done="0"/>
  <w15:commentEx w15:paraId="2D3475A2" w15:paraIdParent="12AB51D7" w15:done="0"/>
  <w15:commentEx w15:paraId="37AA8B36" w15:done="0"/>
  <w15:commentEx w15:paraId="1724F74D" w15:paraIdParent="37AA8B36" w15:done="0"/>
  <w15:commentEx w15:paraId="288E5478" w15:paraIdParent="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1C3FCD50" w15:paraIdParent="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4D81F07B" w16cex:dateUtc="2025-09-04T06:50:00Z"/>
  <w16cex:commentExtensible w16cex:durableId="5536F1FB" w16cex:dateUtc="2025-09-02T09:27:00Z"/>
  <w16cex:commentExtensible w16cex:durableId="7E5CED6C" w16cex:dateUtc="2025-09-03T19:13:00Z"/>
  <w16cex:commentExtensible w16cex:durableId="28E138D1" w16cex:dateUtc="2025-09-04T06:51:00Z"/>
  <w16cex:commentExtensible w16cex:durableId="58AD7974" w16cex:dateUtc="2025-09-03T19:13:00Z"/>
  <w16cex:commentExtensible w16cex:durableId="6FC04CB3" w16cex:dateUtc="2025-09-04T06:33:00Z"/>
  <w16cex:commentExtensible w16cex:durableId="5B9332E5" w16cex:dateUtc="2025-09-02T09:29:00Z"/>
  <w16cex:commentExtensible w16cex:durableId="4B157DC1" w16cex:dateUtc="2025-09-03T19:14:00Z"/>
  <w16cex:commentExtensible w16cex:durableId="552C6690" w16cex:dateUtc="2025-09-04T06:52:00Z"/>
  <w16cex:commentExtensible w16cex:durableId="6FF2A22A" w16cex:dateUtc="2025-09-03T19:15:00Z"/>
  <w16cex:commentExtensible w16cex:durableId="53CD80C6" w16cex:dateUtc="2025-09-04T06:53:00Z"/>
  <w16cex:commentExtensible w16cex:durableId="7178CB6B" w16cex:dateUtc="2025-09-03T19:15:00Z"/>
  <w16cex:commentExtensible w16cex:durableId="522B3E94" w16cex:dateUtc="2025-09-04T06:54:00Z"/>
  <w16cex:commentExtensible w16cex:durableId="59BAC363" w16cex:dateUtc="2025-09-03T19:15:00Z"/>
  <w16cex:commentExtensible w16cex:durableId="4C870F84" w16cex:dateUtc="2025-09-04T06:54:00Z"/>
  <w16cex:commentExtensible w16cex:durableId="200F79A7" w16cex:dateUtc="2025-09-02T09:33:00Z"/>
  <w16cex:commentExtensible w16cex:durableId="3BE1C98E" w16cex:dateUtc="2025-09-03T19:16:00Z"/>
  <w16cex:commentExtensible w16cex:durableId="7FCB3DF7" w16cex:dateUtc="2025-09-04T06:38:00Z"/>
  <w16cex:commentExtensible w16cex:durableId="64827A9C" w16cex:dateUtc="2025-09-02T09:38:00Z"/>
  <w16cex:commentExtensible w16cex:durableId="2714870C" w16cex:dateUtc="2025-09-03T23:52:00Z"/>
  <w16cex:commentExtensible w16cex:durableId="0321F0ED" w16cex:dateUtc="2025-09-04T06:55:00Z"/>
  <w16cex:commentExtensible w16cex:durableId="4643A5C2" w16cex:dateUtc="2025-09-03T23:53:00Z"/>
  <w16cex:commentExtensible w16cex:durableId="224C75C9" w16cex:dateUtc="2025-09-04T06:56:00Z"/>
  <w16cex:commentExtensible w16cex:durableId="3B158FDB" w16cex:dateUtc="2025-09-03T23:54:00Z"/>
  <w16cex:commentExtensible w16cex:durableId="6F2A5135" w16cex:dateUtc="2025-09-04T06:57:00Z"/>
  <w16cex:commentExtensible w16cex:durableId="11808334" w16cex:dateUtc="2025-09-04T06:57: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3C8E578C" w16cex:dateUtc="2025-09-04T06:58: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452890BD" w16cex:dateUtc="2025-09-04T07:02:00Z"/>
  <w16cex:commentExtensible w16cex:durableId="041BB921" w16cex:dateUtc="2025-09-02T09:52:00Z"/>
  <w16cex:commentExtensible w16cex:durableId="05C131F8" w16cex:dateUtc="2025-09-03T23:55:00Z"/>
  <w16cex:commentExtensible w16cex:durableId="4177F74E" w16cex:dateUtc="2025-09-04T07:02:00Z"/>
  <w16cex:commentExtensible w16cex:durableId="4784E82B" w16cex:dateUtc="2025-09-03T23:56:00Z"/>
  <w16cex:commentExtensible w16cex:durableId="45BAD75C" w16cex:dateUtc="2025-09-04T07:05:00Z"/>
  <w16cex:commentExtensible w16cex:durableId="4557362A" w16cex:dateUtc="2025-09-02T09:52:00Z"/>
  <w16cex:commentExtensible w16cex:durableId="24B24530" w16cex:dateUtc="2025-09-03T19:22:00Z"/>
  <w16cex:commentExtensible w16cex:durableId="57510FCB" w16cex:dateUtc="2025-09-04T07:05:00Z"/>
  <w16cex:commentExtensible w16cex:durableId="77CB8A07" w16cex:dateUtc="2025-09-03T19:22:00Z"/>
  <w16cex:commentExtensible w16cex:durableId="16626A0A" w16cex:dateUtc="2025-09-04T07:06:00Z"/>
  <w16cex:commentExtensible w16cex:durableId="1007951A" w16cex:dateUtc="2025-09-03T19:23:00Z"/>
  <w16cex:commentExtensible w16cex:durableId="59C6111D" w16cex:dateUtc="2025-09-04T07:07:00Z"/>
  <w16cex:commentExtensible w16cex:durableId="46DA1FF3" w16cex:dateUtc="2025-09-03T19:24:00Z"/>
  <w16cex:commentExtensible w16cex:durableId="233428B6" w16cex:dateUtc="2025-09-04T07:08:00Z"/>
  <w16cex:commentExtensible w16cex:durableId="735CE8E7" w16cex:dateUtc="2025-09-03T19:24:00Z"/>
  <w16cex:commentExtensible w16cex:durableId="4C4A72C9" w16cex:dateUtc="2025-09-04T07:08:00Z"/>
  <w16cex:commentExtensible w16cex:durableId="1910FB44" w16cex:dateUtc="2025-09-02T09:55:00Z"/>
  <w16cex:commentExtensible w16cex:durableId="25D8C81C" w16cex:dateUtc="2025-09-03T19:24:00Z"/>
  <w16cex:commentExtensible w16cex:durableId="63D8C01F" w16cex:dateUtc="2025-09-04T07:09:00Z"/>
  <w16cex:commentExtensible w16cex:durableId="5E91DCFD" w16cex:dateUtc="2025-09-03T19:24:00Z"/>
  <w16cex:commentExtensible w16cex:durableId="35C6B7CA" w16cex:dateUtc="2025-09-04T07:09:00Z"/>
  <w16cex:commentExtensible w16cex:durableId="683CE668" w16cex:dateUtc="2025-09-03T19:25:00Z"/>
  <w16cex:commentExtensible w16cex:durableId="0DFAC8BD" w16cex:dateUtc="2025-09-04T07:09:00Z"/>
  <w16cex:commentExtensible w16cex:durableId="734C2578" w16cex:dateUtc="2025-09-03T19:25:00Z"/>
  <w16cex:commentExtensible w16cex:durableId="65E7A122" w16cex:dateUtc="2025-09-04T07:14:00Z"/>
  <w16cex:commentExtensible w16cex:durableId="20350837" w16cex:dateUtc="2025-09-03T23:57:00Z"/>
  <w16cex:commentExtensible w16cex:durableId="77BE3BF3" w16cex:dateUtc="2025-09-04T07:12: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630D79F1" w16cex:dateUtc="2025-09-04T07:17:00Z"/>
  <w16cex:commentExtensible w16cex:durableId="0CEF265E" w16cex:dateUtc="2025-09-03T19:27:00Z"/>
  <w16cex:commentExtensible w16cex:durableId="2C88E673" w16cex:dateUtc="2025-09-04T00:00:00Z"/>
  <w16cex:commentExtensible w16cex:durableId="2A368C86" w16cex:dateUtc="2025-09-04T07:21:00Z"/>
  <w16cex:commentExtensible w16cex:durableId="4E9196C0" w16cex:dateUtc="2025-09-03T19:27:00Z"/>
  <w16cex:commentExtensible w16cex:durableId="55B7FC98" w16cex:dateUtc="2025-09-03T23:58:00Z"/>
  <w16cex:commentExtensible w16cex:durableId="3306D9AD" w16cex:dateUtc="2025-09-04T07:21:00Z"/>
  <w16cex:commentExtensible w16cex:durableId="63070E47" w16cex:dateUtc="2025-09-02T10:10:00Z"/>
  <w16cex:commentExtensible w16cex:durableId="2472E4FB" w16cex:dateUtc="2025-09-02T10:12:00Z"/>
  <w16cex:commentExtensible w16cex:durableId="2A68F302" w16cex:dateUtc="2025-09-03T19:28:00Z"/>
  <w16cex:commentExtensible w16cex:durableId="1C00AF28" w16cex:dateUtc="2025-09-04T07:23: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4ACA40" w16cid:durableId="3E19EBD8"/>
  <w16cid:commentId w16cid:paraId="2599E394" w16cid:durableId="4D81F07B"/>
  <w16cid:commentId w16cid:paraId="2F58580C" w16cid:durableId="2C6125CF"/>
  <w16cid:commentId w16cid:paraId="26B5B267" w16cid:durableId="5536F1FB"/>
  <w16cid:commentId w16cid:paraId="105950E1" w16cid:durableId="7E5CED6C"/>
  <w16cid:commentId w16cid:paraId="57AE7A20" w16cid:durableId="28E138D1"/>
  <w16cid:commentId w16cid:paraId="31D9B8B6" w16cid:durableId="58AD7974"/>
  <w16cid:commentId w16cid:paraId="15DBC26A" w16cid:durableId="6FC04CB3"/>
  <w16cid:commentId w16cid:paraId="11E2BC94" w16cid:durableId="2C612560"/>
  <w16cid:commentId w16cid:paraId="1CF1D9CC" w16cid:durableId="5B9332E5"/>
  <w16cid:commentId w16cid:paraId="5A045535" w16cid:durableId="4B157DC1"/>
  <w16cid:commentId w16cid:paraId="54B4AFA0" w16cid:durableId="552C6690"/>
  <w16cid:commentId w16cid:paraId="652C7962" w16cid:durableId="6FF2A22A"/>
  <w16cid:commentId w16cid:paraId="0DE20B83" w16cid:durableId="53CD80C6"/>
  <w16cid:commentId w16cid:paraId="2A8DAAC0" w16cid:durableId="7178CB6B"/>
  <w16cid:commentId w16cid:paraId="3F542B30" w16cid:durableId="522B3E94"/>
  <w16cid:commentId w16cid:paraId="7489FA65" w16cid:durableId="59BAC363"/>
  <w16cid:commentId w16cid:paraId="2EAA3205" w16cid:durableId="4C870F84"/>
  <w16cid:commentId w16cid:paraId="483A6CA5" w16cid:durableId="2C6124DB"/>
  <w16cid:commentId w16cid:paraId="40B1A1F3" w16cid:durableId="200F79A7"/>
  <w16cid:commentId w16cid:paraId="1BA8CCBD" w16cid:durableId="3BE1C98E"/>
  <w16cid:commentId w16cid:paraId="7F469D82" w16cid:durableId="2C63E2B5"/>
  <w16cid:commentId w16cid:paraId="7F383B1A" w16cid:durableId="7FCB3DF7"/>
  <w16cid:commentId w16cid:paraId="718B8D45" w16cid:durableId="2C612483"/>
  <w16cid:commentId w16cid:paraId="7D0D763D" w16cid:durableId="64827A9C"/>
  <w16cid:commentId w16cid:paraId="53380647" w16cid:durableId="2714870C"/>
  <w16cid:commentId w16cid:paraId="68EAE11A" w16cid:durableId="0321F0ED"/>
  <w16cid:commentId w16cid:paraId="517FBD1C" w16cid:durableId="4643A5C2"/>
  <w16cid:commentId w16cid:paraId="259983D0" w16cid:durableId="224C75C9"/>
  <w16cid:commentId w16cid:paraId="5FE62A6B" w16cid:durableId="3B158FDB"/>
  <w16cid:commentId w16cid:paraId="6F330840" w16cid:durableId="6F2A5135"/>
  <w16cid:commentId w16cid:paraId="0C1EA4C5" w16cid:durableId="2C63E37F"/>
  <w16cid:commentId w16cid:paraId="3A736A6E" w16cid:durableId="11808334"/>
  <w16cid:commentId w16cid:paraId="2C2B06E3" w16cid:durableId="2C611A39"/>
  <w16cid:commentId w16cid:paraId="4C5B1863" w16cid:durableId="45288B82"/>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54E7EF10" w16cid:durableId="2C61193E"/>
  <w16cid:commentId w16cid:paraId="5CD2031F" w16cid:durableId="5AAA6154"/>
  <w16cid:commentId w16cid:paraId="0164AB03" w16cid:durableId="55A40245"/>
  <w16cid:commentId w16cid:paraId="13C11D47" w16cid:durableId="3C8E578C"/>
  <w16cid:commentId w16cid:paraId="05E4C4C3" w16cid:durableId="2C611825"/>
  <w16cid:commentId w16cid:paraId="6BDAFD3C" w16cid:durableId="01A2F1F8"/>
  <w16cid:commentId w16cid:paraId="4A36F8CD" w16cid:durableId="2C61196F"/>
  <w16cid:commentId w16cid:paraId="104B43E6" w16cid:durableId="19EA9B3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356131BB" w16cid:durableId="452890BD"/>
  <w16cid:commentId w16cid:paraId="738FF355" w16cid:durableId="2C611A6B"/>
  <w16cid:commentId w16cid:paraId="07BC13D2" w16cid:durableId="041BB921"/>
  <w16cid:commentId w16cid:paraId="504C3A1A" w16cid:durableId="05C131F8"/>
  <w16cid:commentId w16cid:paraId="66D93B20" w16cid:durableId="4177F74E"/>
  <w16cid:commentId w16cid:paraId="6BD3AC92" w16cid:durableId="4784E82B"/>
  <w16cid:commentId w16cid:paraId="50A9477F" w16cid:durableId="45BAD75C"/>
  <w16cid:commentId w16cid:paraId="1E006E8F" w16cid:durableId="2C611BB7"/>
  <w16cid:commentId w16cid:paraId="11EAB30D" w16cid:durableId="4557362A"/>
  <w16cid:commentId w16cid:paraId="654E6746" w16cid:durableId="24B24530"/>
  <w16cid:commentId w16cid:paraId="2B13745B" w16cid:durableId="57510FCB"/>
  <w16cid:commentId w16cid:paraId="1E187B38" w16cid:durableId="77CB8A07"/>
  <w16cid:commentId w16cid:paraId="70A701F6" w16cid:durableId="16626A0A"/>
  <w16cid:commentId w16cid:paraId="584F9283" w16cid:durableId="1007951A"/>
  <w16cid:commentId w16cid:paraId="159801B1" w16cid:durableId="59C6111D"/>
  <w16cid:commentId w16cid:paraId="4478245E" w16cid:durableId="46DA1FF3"/>
  <w16cid:commentId w16cid:paraId="4DBC37F8" w16cid:durableId="233428B6"/>
  <w16cid:commentId w16cid:paraId="626C1FE0" w16cid:durableId="735CE8E7"/>
  <w16cid:commentId w16cid:paraId="28C0CE1F" w16cid:durableId="4C4A72C9"/>
  <w16cid:commentId w16cid:paraId="53A4B4C0" w16cid:durableId="2C611C95"/>
  <w16cid:commentId w16cid:paraId="2327AD06" w16cid:durableId="1910FB44"/>
  <w16cid:commentId w16cid:paraId="6D4F0BCD" w16cid:durableId="25D8C81C"/>
  <w16cid:commentId w16cid:paraId="6D966236" w16cid:durableId="63D8C01F"/>
  <w16cid:commentId w16cid:paraId="5B9B8D4C" w16cid:durableId="5E91DCFD"/>
  <w16cid:commentId w16cid:paraId="49B938AB" w16cid:durableId="35C6B7CA"/>
  <w16cid:commentId w16cid:paraId="5CD56335" w16cid:durableId="683CE668"/>
  <w16cid:commentId w16cid:paraId="5853C5B3" w16cid:durableId="0DFAC8BD"/>
  <w16cid:commentId w16cid:paraId="7E6F0781" w16cid:durableId="734C2578"/>
  <w16cid:commentId w16cid:paraId="1F9FF920" w16cid:durableId="65E7A122"/>
  <w16cid:commentId w16cid:paraId="11CE8FFA" w16cid:durableId="2C611F0F"/>
  <w16cid:commentId w16cid:paraId="7F5372F8" w16cid:durableId="20350837"/>
  <w16cid:commentId w16cid:paraId="3EC8BB5B" w16cid:durableId="77BE3BF3"/>
  <w16cid:commentId w16cid:paraId="7BAE1CFE" w16cid:durableId="70E90969"/>
  <w16cid:commentId w16cid:paraId="619B4996" w16cid:durableId="4D69909C"/>
  <w16cid:commentId w16cid:paraId="56B3F368" w16cid:durableId="2C611F9F"/>
  <w16cid:commentId w16cid:paraId="226B270B" w16cid:durableId="18095D75"/>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699CE3ED" w16cid:durableId="630D79F1"/>
  <w16cid:commentId w16cid:paraId="12AB51D7" w16cid:durableId="0CEF265E"/>
  <w16cid:commentId w16cid:paraId="15F19827" w16cid:durableId="2C88E673"/>
  <w16cid:commentId w16cid:paraId="2D3475A2" w16cid:durableId="2A368C86"/>
  <w16cid:commentId w16cid:paraId="37AA8B36" w16cid:durableId="4E9196C0"/>
  <w16cid:commentId w16cid:paraId="1724F74D" w16cid:durableId="55B7FC98"/>
  <w16cid:commentId w16cid:paraId="288E5478" w16cid:durableId="3306D9AD"/>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1C3FCD50" w16cid:durableId="1C00AF28"/>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10E217" w14:textId="77777777" w:rsidR="00597769" w:rsidRDefault="00597769">
      <w:r>
        <w:separator/>
      </w:r>
    </w:p>
  </w:endnote>
  <w:endnote w:type="continuationSeparator" w:id="0">
    <w:p w14:paraId="3C0BC5B6" w14:textId="77777777" w:rsidR="00597769" w:rsidRDefault="00597769">
      <w:r>
        <w:continuationSeparator/>
      </w:r>
    </w:p>
  </w:endnote>
  <w:endnote w:type="continuationNotice" w:id="1">
    <w:p w14:paraId="3D865EC1" w14:textId="77777777" w:rsidR="00597769" w:rsidRDefault="005977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963BA8" w:rsidRDefault="00963BA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746069" w14:textId="77777777" w:rsidR="00597769" w:rsidRDefault="00597769">
      <w:r>
        <w:separator/>
      </w:r>
    </w:p>
  </w:footnote>
  <w:footnote w:type="continuationSeparator" w:id="0">
    <w:p w14:paraId="3156DD34" w14:textId="77777777" w:rsidR="00597769" w:rsidRDefault="00597769">
      <w:r>
        <w:continuationSeparator/>
      </w:r>
    </w:p>
  </w:footnote>
  <w:footnote w:type="continuationNotice" w:id="1">
    <w:p w14:paraId="42267E93" w14:textId="77777777" w:rsidR="00597769" w:rsidRDefault="005977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963BA8" w:rsidRDefault="00963BA8">
    <w:pPr>
      <w:framePr w:h="284" w:hRule="exact" w:wrap="around" w:vAnchor="text" w:hAnchor="margin" w:xAlign="right" w:y="1"/>
      <w:rPr>
        <w:rFonts w:ascii="Arial" w:hAnsi="Arial" w:cs="Arial"/>
        <w:b/>
        <w:sz w:val="18"/>
        <w:szCs w:val="18"/>
      </w:rPr>
    </w:pPr>
  </w:p>
  <w:p w14:paraId="7A6BC72E" w14:textId="0F914195" w:rsidR="00963BA8" w:rsidRDefault="00963B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963BA8" w:rsidRDefault="00963BA8">
    <w:pPr>
      <w:framePr w:h="284" w:hRule="exact" w:wrap="around" w:vAnchor="text" w:hAnchor="margin" w:y="7"/>
      <w:rPr>
        <w:rFonts w:ascii="Arial" w:hAnsi="Arial" w:cs="Arial"/>
        <w:b/>
        <w:sz w:val="18"/>
        <w:szCs w:val="18"/>
      </w:rPr>
    </w:pPr>
  </w:p>
  <w:p w14:paraId="1024E63D" w14:textId="77777777" w:rsidR="00963BA8" w:rsidRDefault="00963BA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EA77C2"/>
    <w:multiLevelType w:val="hybridMultilevel"/>
    <w:tmpl w:val="2646D8E8"/>
    <w:lvl w:ilvl="0" w:tplc="B4C44CC2">
      <w:start w:val="1"/>
      <w:numFmt w:val="lowerLetter"/>
      <w:lvlText w:val="%1)"/>
      <w:lvlJc w:val="left"/>
      <w:pPr>
        <w:tabs>
          <w:tab w:val="num" w:pos="720"/>
        </w:tabs>
        <w:ind w:left="720" w:hanging="360"/>
      </w:pPr>
    </w:lvl>
    <w:lvl w:ilvl="1" w:tplc="37589464">
      <w:numFmt w:val="bullet"/>
      <w:lvlText w:val="-"/>
      <w:lvlJc w:val="left"/>
      <w:pPr>
        <w:tabs>
          <w:tab w:val="num" w:pos="1440"/>
        </w:tabs>
        <w:ind w:left="1440" w:hanging="360"/>
      </w:pPr>
      <w:rPr>
        <w:rFonts w:ascii="Calibri" w:hAnsi="Calibri" w:hint="default"/>
      </w:rPr>
    </w:lvl>
    <w:lvl w:ilvl="2" w:tplc="3AA07CF2" w:tentative="1">
      <w:start w:val="1"/>
      <w:numFmt w:val="lowerLetter"/>
      <w:lvlText w:val="%3)"/>
      <w:lvlJc w:val="left"/>
      <w:pPr>
        <w:tabs>
          <w:tab w:val="num" w:pos="2160"/>
        </w:tabs>
        <w:ind w:left="2160" w:hanging="360"/>
      </w:pPr>
    </w:lvl>
    <w:lvl w:ilvl="3" w:tplc="F58A33BC" w:tentative="1">
      <w:start w:val="1"/>
      <w:numFmt w:val="lowerLetter"/>
      <w:lvlText w:val="%4)"/>
      <w:lvlJc w:val="left"/>
      <w:pPr>
        <w:tabs>
          <w:tab w:val="num" w:pos="2880"/>
        </w:tabs>
        <w:ind w:left="2880" w:hanging="360"/>
      </w:pPr>
    </w:lvl>
    <w:lvl w:ilvl="4" w:tplc="073A902E" w:tentative="1">
      <w:start w:val="1"/>
      <w:numFmt w:val="lowerLetter"/>
      <w:lvlText w:val="%5)"/>
      <w:lvlJc w:val="left"/>
      <w:pPr>
        <w:tabs>
          <w:tab w:val="num" w:pos="3600"/>
        </w:tabs>
        <w:ind w:left="3600" w:hanging="360"/>
      </w:pPr>
    </w:lvl>
    <w:lvl w:ilvl="5" w:tplc="AB1253EA" w:tentative="1">
      <w:start w:val="1"/>
      <w:numFmt w:val="lowerLetter"/>
      <w:lvlText w:val="%6)"/>
      <w:lvlJc w:val="left"/>
      <w:pPr>
        <w:tabs>
          <w:tab w:val="num" w:pos="4320"/>
        </w:tabs>
        <w:ind w:left="4320" w:hanging="360"/>
      </w:pPr>
    </w:lvl>
    <w:lvl w:ilvl="6" w:tplc="C1624D4A" w:tentative="1">
      <w:start w:val="1"/>
      <w:numFmt w:val="lowerLetter"/>
      <w:lvlText w:val="%7)"/>
      <w:lvlJc w:val="left"/>
      <w:pPr>
        <w:tabs>
          <w:tab w:val="num" w:pos="5040"/>
        </w:tabs>
        <w:ind w:left="5040" w:hanging="360"/>
      </w:pPr>
    </w:lvl>
    <w:lvl w:ilvl="7" w:tplc="836C4B3C" w:tentative="1">
      <w:start w:val="1"/>
      <w:numFmt w:val="lowerLetter"/>
      <w:lvlText w:val="%8)"/>
      <w:lvlJc w:val="left"/>
      <w:pPr>
        <w:tabs>
          <w:tab w:val="num" w:pos="5760"/>
        </w:tabs>
        <w:ind w:left="5760" w:hanging="360"/>
      </w:pPr>
    </w:lvl>
    <w:lvl w:ilvl="8" w:tplc="A1C0E0F6" w:tentative="1">
      <w:start w:val="1"/>
      <w:numFmt w:val="lowerLetter"/>
      <w:lvlText w:val="%9)"/>
      <w:lvlJc w:val="left"/>
      <w:pPr>
        <w:tabs>
          <w:tab w:val="num" w:pos="6480"/>
        </w:tabs>
        <w:ind w:left="6480" w:hanging="360"/>
      </w:p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25"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6"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7" w15:restartNumberingAfterBreak="0">
    <w:nsid w:val="408A420C"/>
    <w:multiLevelType w:val="hybridMultilevel"/>
    <w:tmpl w:val="3544D5CA"/>
    <w:lvl w:ilvl="0" w:tplc="4D7CE988">
      <w:start w:val="1"/>
      <w:numFmt w:val="bullet"/>
      <w:lvlText w:val=""/>
      <w:lvlJc w:val="left"/>
      <w:pPr>
        <w:ind w:left="1440" w:hanging="360"/>
      </w:pPr>
      <w:rPr>
        <w:rFonts w:ascii="Symbol" w:hAnsi="Symbol"/>
      </w:rPr>
    </w:lvl>
    <w:lvl w:ilvl="1" w:tplc="C0E806DC">
      <w:start w:val="1"/>
      <w:numFmt w:val="bullet"/>
      <w:lvlText w:val=""/>
      <w:lvlJc w:val="left"/>
      <w:pPr>
        <w:ind w:left="1440" w:hanging="360"/>
      </w:pPr>
      <w:rPr>
        <w:rFonts w:ascii="Symbol" w:hAnsi="Symbol"/>
      </w:rPr>
    </w:lvl>
    <w:lvl w:ilvl="2" w:tplc="74F0B3CE">
      <w:start w:val="1"/>
      <w:numFmt w:val="bullet"/>
      <w:lvlText w:val=""/>
      <w:lvlJc w:val="left"/>
      <w:pPr>
        <w:ind w:left="1440" w:hanging="360"/>
      </w:pPr>
      <w:rPr>
        <w:rFonts w:ascii="Symbol" w:hAnsi="Symbol"/>
      </w:rPr>
    </w:lvl>
    <w:lvl w:ilvl="3" w:tplc="5B0A1C60">
      <w:start w:val="1"/>
      <w:numFmt w:val="bullet"/>
      <w:lvlText w:val=""/>
      <w:lvlJc w:val="left"/>
      <w:pPr>
        <w:ind w:left="1440" w:hanging="360"/>
      </w:pPr>
      <w:rPr>
        <w:rFonts w:ascii="Symbol" w:hAnsi="Symbol"/>
      </w:rPr>
    </w:lvl>
    <w:lvl w:ilvl="4" w:tplc="D0A4D71A">
      <w:start w:val="1"/>
      <w:numFmt w:val="bullet"/>
      <w:lvlText w:val=""/>
      <w:lvlJc w:val="left"/>
      <w:pPr>
        <w:ind w:left="1440" w:hanging="360"/>
      </w:pPr>
      <w:rPr>
        <w:rFonts w:ascii="Symbol" w:hAnsi="Symbol"/>
      </w:rPr>
    </w:lvl>
    <w:lvl w:ilvl="5" w:tplc="83ACE038">
      <w:start w:val="1"/>
      <w:numFmt w:val="bullet"/>
      <w:lvlText w:val=""/>
      <w:lvlJc w:val="left"/>
      <w:pPr>
        <w:ind w:left="1440" w:hanging="360"/>
      </w:pPr>
      <w:rPr>
        <w:rFonts w:ascii="Symbol" w:hAnsi="Symbol"/>
      </w:rPr>
    </w:lvl>
    <w:lvl w:ilvl="6" w:tplc="7FC8B76C">
      <w:start w:val="1"/>
      <w:numFmt w:val="bullet"/>
      <w:lvlText w:val=""/>
      <w:lvlJc w:val="left"/>
      <w:pPr>
        <w:ind w:left="1440" w:hanging="360"/>
      </w:pPr>
      <w:rPr>
        <w:rFonts w:ascii="Symbol" w:hAnsi="Symbol"/>
      </w:rPr>
    </w:lvl>
    <w:lvl w:ilvl="7" w:tplc="4AEC8FC4">
      <w:start w:val="1"/>
      <w:numFmt w:val="bullet"/>
      <w:lvlText w:val=""/>
      <w:lvlJc w:val="left"/>
      <w:pPr>
        <w:ind w:left="1440" w:hanging="360"/>
      </w:pPr>
      <w:rPr>
        <w:rFonts w:ascii="Symbol" w:hAnsi="Symbol"/>
      </w:rPr>
    </w:lvl>
    <w:lvl w:ilvl="8" w:tplc="F3BAEBF4">
      <w:start w:val="1"/>
      <w:numFmt w:val="bullet"/>
      <w:lvlText w:val=""/>
      <w:lvlJc w:val="left"/>
      <w:pPr>
        <w:ind w:left="1440" w:hanging="360"/>
      </w:pPr>
      <w:rPr>
        <w:rFonts w:ascii="Symbol" w:hAnsi="Symbol"/>
      </w:rPr>
    </w:lvl>
  </w:abstractNum>
  <w:abstractNum w:abstractNumId="28" w15:restartNumberingAfterBreak="0">
    <w:nsid w:val="451D1C93"/>
    <w:multiLevelType w:val="hybridMultilevel"/>
    <w:tmpl w:val="DBAA8AB6"/>
    <w:lvl w:ilvl="0" w:tplc="FD0A1E90">
      <w:start w:val="1"/>
      <w:numFmt w:val="decimal"/>
      <w:lvlText w:val="%1 "/>
      <w:lvlJc w:val="left"/>
      <w:pPr>
        <w:ind w:left="720" w:hanging="360"/>
      </w:pPr>
    </w:lvl>
    <w:lvl w:ilvl="1" w:tplc="C9E4AD44">
      <w:start w:val="1"/>
      <w:numFmt w:val="decimal"/>
      <w:lvlText w:val="%2 "/>
      <w:lvlJc w:val="left"/>
      <w:pPr>
        <w:ind w:left="720" w:hanging="360"/>
      </w:pPr>
    </w:lvl>
    <w:lvl w:ilvl="2" w:tplc="8F621C8E">
      <w:start w:val="1"/>
      <w:numFmt w:val="decimal"/>
      <w:lvlText w:val="%3 "/>
      <w:lvlJc w:val="left"/>
      <w:pPr>
        <w:ind w:left="720" w:hanging="360"/>
      </w:pPr>
    </w:lvl>
    <w:lvl w:ilvl="3" w:tplc="C464E288">
      <w:start w:val="1"/>
      <w:numFmt w:val="decimal"/>
      <w:lvlText w:val="%4 "/>
      <w:lvlJc w:val="left"/>
      <w:pPr>
        <w:ind w:left="720" w:hanging="360"/>
      </w:pPr>
    </w:lvl>
    <w:lvl w:ilvl="4" w:tplc="1A8A77F2">
      <w:start w:val="1"/>
      <w:numFmt w:val="decimal"/>
      <w:lvlText w:val="%5 "/>
      <w:lvlJc w:val="left"/>
      <w:pPr>
        <w:ind w:left="720" w:hanging="360"/>
      </w:pPr>
    </w:lvl>
    <w:lvl w:ilvl="5" w:tplc="1A90821E">
      <w:start w:val="1"/>
      <w:numFmt w:val="decimal"/>
      <w:lvlText w:val="%6 "/>
      <w:lvlJc w:val="left"/>
      <w:pPr>
        <w:ind w:left="720" w:hanging="360"/>
      </w:pPr>
    </w:lvl>
    <w:lvl w:ilvl="6" w:tplc="5CE8A488">
      <w:start w:val="1"/>
      <w:numFmt w:val="decimal"/>
      <w:lvlText w:val="%7 "/>
      <w:lvlJc w:val="left"/>
      <w:pPr>
        <w:ind w:left="720" w:hanging="360"/>
      </w:pPr>
    </w:lvl>
    <w:lvl w:ilvl="7" w:tplc="A176CEA4">
      <w:start w:val="1"/>
      <w:numFmt w:val="decimal"/>
      <w:lvlText w:val="%8 "/>
      <w:lvlJc w:val="left"/>
      <w:pPr>
        <w:ind w:left="720" w:hanging="360"/>
      </w:pPr>
    </w:lvl>
    <w:lvl w:ilvl="8" w:tplc="10226A44">
      <w:start w:val="1"/>
      <w:numFmt w:val="decimal"/>
      <w:lvlText w:val="%9 "/>
      <w:lvlJc w:val="left"/>
      <w:pPr>
        <w:ind w:left="720" w:hanging="360"/>
      </w:pPr>
    </w:lvl>
  </w:abstractNum>
  <w:abstractNum w:abstractNumId="29"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7"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40" w15:restartNumberingAfterBreak="0">
    <w:nsid w:val="5F3D6F0C"/>
    <w:multiLevelType w:val="hybridMultilevel"/>
    <w:tmpl w:val="C032D95E"/>
    <w:lvl w:ilvl="0" w:tplc="8F680DDA">
      <w:start w:val="1"/>
      <w:numFmt w:val="bullet"/>
      <w:lvlText w:val=""/>
      <w:lvlJc w:val="left"/>
      <w:pPr>
        <w:ind w:left="1440" w:hanging="360"/>
      </w:pPr>
      <w:rPr>
        <w:rFonts w:ascii="Symbol" w:hAnsi="Symbol"/>
      </w:rPr>
    </w:lvl>
    <w:lvl w:ilvl="1" w:tplc="E17CE06C">
      <w:start w:val="1"/>
      <w:numFmt w:val="bullet"/>
      <w:lvlText w:val=""/>
      <w:lvlJc w:val="left"/>
      <w:pPr>
        <w:ind w:left="1440" w:hanging="360"/>
      </w:pPr>
      <w:rPr>
        <w:rFonts w:ascii="Symbol" w:hAnsi="Symbol"/>
      </w:rPr>
    </w:lvl>
    <w:lvl w:ilvl="2" w:tplc="371692D0">
      <w:start w:val="1"/>
      <w:numFmt w:val="bullet"/>
      <w:lvlText w:val=""/>
      <w:lvlJc w:val="left"/>
      <w:pPr>
        <w:ind w:left="1440" w:hanging="360"/>
      </w:pPr>
      <w:rPr>
        <w:rFonts w:ascii="Symbol" w:hAnsi="Symbol"/>
      </w:rPr>
    </w:lvl>
    <w:lvl w:ilvl="3" w:tplc="D5BC2034">
      <w:start w:val="1"/>
      <w:numFmt w:val="bullet"/>
      <w:lvlText w:val=""/>
      <w:lvlJc w:val="left"/>
      <w:pPr>
        <w:ind w:left="1440" w:hanging="360"/>
      </w:pPr>
      <w:rPr>
        <w:rFonts w:ascii="Symbol" w:hAnsi="Symbol"/>
      </w:rPr>
    </w:lvl>
    <w:lvl w:ilvl="4" w:tplc="CC14C7EC">
      <w:start w:val="1"/>
      <w:numFmt w:val="bullet"/>
      <w:lvlText w:val=""/>
      <w:lvlJc w:val="left"/>
      <w:pPr>
        <w:ind w:left="1440" w:hanging="360"/>
      </w:pPr>
      <w:rPr>
        <w:rFonts w:ascii="Symbol" w:hAnsi="Symbol"/>
      </w:rPr>
    </w:lvl>
    <w:lvl w:ilvl="5" w:tplc="582C150E">
      <w:start w:val="1"/>
      <w:numFmt w:val="bullet"/>
      <w:lvlText w:val=""/>
      <w:lvlJc w:val="left"/>
      <w:pPr>
        <w:ind w:left="1440" w:hanging="360"/>
      </w:pPr>
      <w:rPr>
        <w:rFonts w:ascii="Symbol" w:hAnsi="Symbol"/>
      </w:rPr>
    </w:lvl>
    <w:lvl w:ilvl="6" w:tplc="224AF3B4">
      <w:start w:val="1"/>
      <w:numFmt w:val="bullet"/>
      <w:lvlText w:val=""/>
      <w:lvlJc w:val="left"/>
      <w:pPr>
        <w:ind w:left="1440" w:hanging="360"/>
      </w:pPr>
      <w:rPr>
        <w:rFonts w:ascii="Symbol" w:hAnsi="Symbol"/>
      </w:rPr>
    </w:lvl>
    <w:lvl w:ilvl="7" w:tplc="C944C052">
      <w:start w:val="1"/>
      <w:numFmt w:val="bullet"/>
      <w:lvlText w:val=""/>
      <w:lvlJc w:val="left"/>
      <w:pPr>
        <w:ind w:left="1440" w:hanging="360"/>
      </w:pPr>
      <w:rPr>
        <w:rFonts w:ascii="Symbol" w:hAnsi="Symbol"/>
      </w:rPr>
    </w:lvl>
    <w:lvl w:ilvl="8" w:tplc="B6242376">
      <w:start w:val="1"/>
      <w:numFmt w:val="bullet"/>
      <w:lvlText w:val=""/>
      <w:lvlJc w:val="left"/>
      <w:pPr>
        <w:ind w:left="1440" w:hanging="360"/>
      </w:pPr>
      <w:rPr>
        <w:rFonts w:ascii="Symbol" w:hAnsi="Symbol"/>
      </w:rPr>
    </w:lvl>
  </w:abstractNum>
  <w:abstractNum w:abstractNumId="41" w15:restartNumberingAfterBreak="0">
    <w:nsid w:val="61FD66D7"/>
    <w:multiLevelType w:val="hybridMultilevel"/>
    <w:tmpl w:val="36ACE72E"/>
    <w:lvl w:ilvl="0" w:tplc="5F3AA8F2">
      <w:start w:val="1"/>
      <w:numFmt w:val="decimal"/>
      <w:lvlText w:val="%1 "/>
      <w:lvlJc w:val="left"/>
      <w:pPr>
        <w:ind w:left="1080" w:hanging="360"/>
      </w:pPr>
    </w:lvl>
    <w:lvl w:ilvl="1" w:tplc="DCE28256">
      <w:start w:val="1"/>
      <w:numFmt w:val="decimal"/>
      <w:lvlText w:val="%2 "/>
      <w:lvlJc w:val="left"/>
      <w:pPr>
        <w:ind w:left="1080" w:hanging="360"/>
      </w:pPr>
    </w:lvl>
    <w:lvl w:ilvl="2" w:tplc="8D90353C">
      <w:start w:val="1"/>
      <w:numFmt w:val="decimal"/>
      <w:lvlText w:val="%3 "/>
      <w:lvlJc w:val="left"/>
      <w:pPr>
        <w:ind w:left="1080" w:hanging="360"/>
      </w:pPr>
    </w:lvl>
    <w:lvl w:ilvl="3" w:tplc="CB32DCB2">
      <w:start w:val="1"/>
      <w:numFmt w:val="decimal"/>
      <w:lvlText w:val="%4 "/>
      <w:lvlJc w:val="left"/>
      <w:pPr>
        <w:ind w:left="1080" w:hanging="360"/>
      </w:pPr>
    </w:lvl>
    <w:lvl w:ilvl="4" w:tplc="39EC971E">
      <w:start w:val="1"/>
      <w:numFmt w:val="decimal"/>
      <w:lvlText w:val="%5 "/>
      <w:lvlJc w:val="left"/>
      <w:pPr>
        <w:ind w:left="1080" w:hanging="360"/>
      </w:pPr>
    </w:lvl>
    <w:lvl w:ilvl="5" w:tplc="F796E33A">
      <w:start w:val="1"/>
      <w:numFmt w:val="decimal"/>
      <w:lvlText w:val="%6 "/>
      <w:lvlJc w:val="left"/>
      <w:pPr>
        <w:ind w:left="1080" w:hanging="360"/>
      </w:pPr>
    </w:lvl>
    <w:lvl w:ilvl="6" w:tplc="C3CAD1E4">
      <w:start w:val="1"/>
      <w:numFmt w:val="decimal"/>
      <w:lvlText w:val="%7 "/>
      <w:lvlJc w:val="left"/>
      <w:pPr>
        <w:ind w:left="1080" w:hanging="360"/>
      </w:pPr>
    </w:lvl>
    <w:lvl w:ilvl="7" w:tplc="D2549192">
      <w:start w:val="1"/>
      <w:numFmt w:val="decimal"/>
      <w:lvlText w:val="%8 "/>
      <w:lvlJc w:val="left"/>
      <w:pPr>
        <w:ind w:left="1080" w:hanging="360"/>
      </w:pPr>
    </w:lvl>
    <w:lvl w:ilvl="8" w:tplc="3976C10A">
      <w:start w:val="1"/>
      <w:numFmt w:val="decimal"/>
      <w:lvlText w:val="%9 "/>
      <w:lvlJc w:val="left"/>
      <w:pPr>
        <w:ind w:left="1080" w:hanging="360"/>
      </w:pPr>
    </w:lvl>
  </w:abstractNum>
  <w:abstractNum w:abstractNumId="4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46"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7"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7AEC75FF"/>
    <w:multiLevelType w:val="hybridMultilevel"/>
    <w:tmpl w:val="EFEA782C"/>
    <w:lvl w:ilvl="0" w:tplc="FD5072EC">
      <w:start w:val="1"/>
      <w:numFmt w:val="bullet"/>
      <w:lvlText w:val="-"/>
      <w:lvlJc w:val="left"/>
      <w:pPr>
        <w:ind w:left="1979" w:hanging="360"/>
      </w:pPr>
      <w:rPr>
        <w:rFonts w:ascii="Arial" w:eastAsia="宋体"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109205190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59015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8172616">
    <w:abstractNumId w:val="11"/>
  </w:num>
  <w:num w:numId="4" w16cid:durableId="285309322">
    <w:abstractNumId w:val="42"/>
  </w:num>
  <w:num w:numId="5" w16cid:durableId="1916889222">
    <w:abstractNumId w:val="9"/>
  </w:num>
  <w:num w:numId="6" w16cid:durableId="1119834973">
    <w:abstractNumId w:val="7"/>
  </w:num>
  <w:num w:numId="7" w16cid:durableId="420881277">
    <w:abstractNumId w:val="6"/>
  </w:num>
  <w:num w:numId="8" w16cid:durableId="961230118">
    <w:abstractNumId w:val="5"/>
  </w:num>
  <w:num w:numId="9" w16cid:durableId="1740472174">
    <w:abstractNumId w:val="4"/>
  </w:num>
  <w:num w:numId="10" w16cid:durableId="588080137">
    <w:abstractNumId w:val="8"/>
  </w:num>
  <w:num w:numId="11" w16cid:durableId="561720500">
    <w:abstractNumId w:val="3"/>
  </w:num>
  <w:num w:numId="12" w16cid:durableId="1783962301">
    <w:abstractNumId w:val="2"/>
  </w:num>
  <w:num w:numId="13" w16cid:durableId="236331041">
    <w:abstractNumId w:val="1"/>
  </w:num>
  <w:num w:numId="14" w16cid:durableId="1670333405">
    <w:abstractNumId w:val="0"/>
  </w:num>
  <w:num w:numId="15" w16cid:durableId="719011737">
    <w:abstractNumId w:val="14"/>
  </w:num>
  <w:num w:numId="16" w16cid:durableId="83042170">
    <w:abstractNumId w:val="21"/>
  </w:num>
  <w:num w:numId="17" w16cid:durableId="1712263110">
    <w:abstractNumId w:val="33"/>
  </w:num>
  <w:num w:numId="18" w16cid:durableId="1195580093">
    <w:abstractNumId w:val="35"/>
  </w:num>
  <w:num w:numId="19" w16cid:durableId="1963533673">
    <w:abstractNumId w:val="16"/>
  </w:num>
  <w:num w:numId="20" w16cid:durableId="1207376319">
    <w:abstractNumId w:val="18"/>
  </w:num>
  <w:num w:numId="21" w16cid:durableId="1133520964">
    <w:abstractNumId w:val="20"/>
  </w:num>
  <w:num w:numId="22" w16cid:durableId="1110471068">
    <w:abstractNumId w:val="34"/>
  </w:num>
  <w:num w:numId="23" w16cid:durableId="1858038730">
    <w:abstractNumId w:val="39"/>
  </w:num>
  <w:num w:numId="24" w16cid:durableId="790131716">
    <w:abstractNumId w:val="15"/>
  </w:num>
  <w:num w:numId="25" w16cid:durableId="1601832919">
    <w:abstractNumId w:val="13"/>
  </w:num>
  <w:num w:numId="26" w16cid:durableId="1420522914">
    <w:abstractNumId w:val="48"/>
  </w:num>
  <w:num w:numId="27" w16cid:durableId="1869028135">
    <w:abstractNumId w:val="44"/>
  </w:num>
  <w:num w:numId="28" w16cid:durableId="297535337">
    <w:abstractNumId w:val="30"/>
  </w:num>
  <w:num w:numId="29" w16cid:durableId="1932205000">
    <w:abstractNumId w:val="38"/>
  </w:num>
  <w:num w:numId="30" w16cid:durableId="1919439194">
    <w:abstractNumId w:val="31"/>
  </w:num>
  <w:num w:numId="31" w16cid:durableId="1501777597">
    <w:abstractNumId w:val="35"/>
  </w:num>
  <w:num w:numId="32" w16cid:durableId="1736008610">
    <w:abstractNumId w:val="17"/>
  </w:num>
  <w:num w:numId="33" w16cid:durableId="1075082243">
    <w:abstractNumId w:val="26"/>
  </w:num>
  <w:num w:numId="34" w16cid:durableId="1246501363">
    <w:abstractNumId w:val="32"/>
  </w:num>
  <w:num w:numId="35" w16cid:durableId="1386872848">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408916761">
    <w:abstractNumId w:val="29"/>
  </w:num>
  <w:num w:numId="37" w16cid:durableId="1130973213">
    <w:abstractNumId w:val="22"/>
  </w:num>
  <w:num w:numId="38" w16cid:durableId="64956876">
    <w:abstractNumId w:val="36"/>
  </w:num>
  <w:num w:numId="39" w16cid:durableId="1931816063">
    <w:abstractNumId w:val="50"/>
  </w:num>
  <w:num w:numId="40" w16cid:durableId="2130121374">
    <w:abstractNumId w:val="23"/>
  </w:num>
  <w:num w:numId="41" w16cid:durableId="1681154449">
    <w:abstractNumId w:val="37"/>
  </w:num>
  <w:num w:numId="42" w16cid:durableId="203955510">
    <w:abstractNumId w:val="46"/>
  </w:num>
  <w:num w:numId="43" w16cid:durableId="1229851655">
    <w:abstractNumId w:val="43"/>
  </w:num>
  <w:num w:numId="44" w16cid:durableId="895508201">
    <w:abstractNumId w:val="49"/>
  </w:num>
  <w:num w:numId="45" w16cid:durableId="575941591">
    <w:abstractNumId w:val="25"/>
  </w:num>
  <w:num w:numId="46" w16cid:durableId="115107763">
    <w:abstractNumId w:val="47"/>
  </w:num>
  <w:num w:numId="47" w16cid:durableId="1256598066">
    <w:abstractNumId w:val="19"/>
  </w:num>
  <w:num w:numId="48" w16cid:durableId="238179286">
    <w:abstractNumId w:val="24"/>
  </w:num>
  <w:num w:numId="49" w16cid:durableId="159391405">
    <w:abstractNumId w:val="45"/>
  </w:num>
  <w:num w:numId="50" w16cid:durableId="480850318">
    <w:abstractNumId w:val="41"/>
  </w:num>
  <w:num w:numId="51" w16cid:durableId="1586262696">
    <w:abstractNumId w:val="40"/>
  </w:num>
  <w:num w:numId="52" w16cid:durableId="484861000">
    <w:abstractNumId w:val="28"/>
  </w:num>
  <w:num w:numId="53" w16cid:durableId="1493637003">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Rapporteur_3">
    <w15:presenceInfo w15:providerId="None" w15:userId="Rapporteur_3"/>
  </w15:person>
  <w15:person w15:author="Huawei (Dawid)">
    <w15:presenceInfo w15:providerId="None" w15:userId="Huawei (Dawid)"/>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8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5FBE"/>
    <w:rsid w:val="000363B3"/>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56F7C"/>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3DBC"/>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875FB"/>
    <w:rsid w:val="0029003E"/>
    <w:rsid w:val="002901D8"/>
    <w:rsid w:val="00291E85"/>
    <w:rsid w:val="0029298E"/>
    <w:rsid w:val="00293081"/>
    <w:rsid w:val="00297687"/>
    <w:rsid w:val="002A07AC"/>
    <w:rsid w:val="002A0AA9"/>
    <w:rsid w:val="002A112A"/>
    <w:rsid w:val="002A1647"/>
    <w:rsid w:val="002A1872"/>
    <w:rsid w:val="002A199A"/>
    <w:rsid w:val="002A22C3"/>
    <w:rsid w:val="002A2FB3"/>
    <w:rsid w:val="002A354F"/>
    <w:rsid w:val="002A5A9D"/>
    <w:rsid w:val="002A6E63"/>
    <w:rsid w:val="002A7779"/>
    <w:rsid w:val="002B01B8"/>
    <w:rsid w:val="002B01BB"/>
    <w:rsid w:val="002B1148"/>
    <w:rsid w:val="002B373D"/>
    <w:rsid w:val="002B54EB"/>
    <w:rsid w:val="002B5B2D"/>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63A"/>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5729F"/>
    <w:rsid w:val="00462AD1"/>
    <w:rsid w:val="004632C3"/>
    <w:rsid w:val="00463963"/>
    <w:rsid w:val="00463A79"/>
    <w:rsid w:val="00465138"/>
    <w:rsid w:val="00465515"/>
    <w:rsid w:val="004657FD"/>
    <w:rsid w:val="00465CA7"/>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769"/>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4E7"/>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7B8"/>
    <w:rsid w:val="00715E58"/>
    <w:rsid w:val="007169D5"/>
    <w:rsid w:val="00717A08"/>
    <w:rsid w:val="00717CBE"/>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37BD"/>
    <w:rsid w:val="008441CA"/>
    <w:rsid w:val="00844597"/>
    <w:rsid w:val="008458E6"/>
    <w:rsid w:val="0084604E"/>
    <w:rsid w:val="00846273"/>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3783"/>
    <w:rsid w:val="008751C5"/>
    <w:rsid w:val="00875F3A"/>
    <w:rsid w:val="0087629E"/>
    <w:rsid w:val="008768CA"/>
    <w:rsid w:val="008776AD"/>
    <w:rsid w:val="00877882"/>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432B"/>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7C3"/>
    <w:rsid w:val="00953921"/>
    <w:rsid w:val="00954010"/>
    <w:rsid w:val="00954B38"/>
    <w:rsid w:val="00955146"/>
    <w:rsid w:val="0095662E"/>
    <w:rsid w:val="0095754D"/>
    <w:rsid w:val="00961599"/>
    <w:rsid w:val="00961882"/>
    <w:rsid w:val="00961BB6"/>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8DE"/>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4D2F"/>
    <w:rsid w:val="00AA5524"/>
    <w:rsid w:val="00AA62D6"/>
    <w:rsid w:val="00AA6AF6"/>
    <w:rsid w:val="00AA7CF9"/>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1656"/>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B7F4C"/>
    <w:rsid w:val="00CC0128"/>
    <w:rsid w:val="00CC03F6"/>
    <w:rsid w:val="00CC1612"/>
    <w:rsid w:val="00CC171C"/>
    <w:rsid w:val="00CC2D7D"/>
    <w:rsid w:val="00CC2D83"/>
    <w:rsid w:val="00CC46C9"/>
    <w:rsid w:val="00CC54ED"/>
    <w:rsid w:val="00CC6BD1"/>
    <w:rsid w:val="00CC711E"/>
    <w:rsid w:val="00CD1235"/>
    <w:rsid w:val="00CD179F"/>
    <w:rsid w:val="00CD276C"/>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90A"/>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37389E"/>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3">
    <w:name w:val="Body Text 3"/>
    <w:basedOn w:val="a1"/>
    <w:link w:val="34"/>
    <w:rsid w:val="00F34834"/>
    <w:pPr>
      <w:spacing w:after="120"/>
    </w:pPr>
    <w:rPr>
      <w:sz w:val="16"/>
      <w:szCs w:val="16"/>
    </w:rPr>
  </w:style>
  <w:style w:type="character" w:customStyle="1" w:styleId="34">
    <w:name w:val="正文文本 3 字符"/>
    <w:basedOn w:val="a2"/>
    <w:link w:val="33"/>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5">
    <w:name w:val="Body Text Indent 3"/>
    <w:basedOn w:val="a1"/>
    <w:link w:val="36"/>
    <w:rsid w:val="00F34834"/>
    <w:pPr>
      <w:spacing w:after="120"/>
      <w:ind w:left="283"/>
    </w:pPr>
    <w:rPr>
      <w:sz w:val="16"/>
      <w:szCs w:val="16"/>
    </w:rPr>
  </w:style>
  <w:style w:type="character" w:customStyle="1" w:styleId="36">
    <w:name w:val="正文文本缩进 3 字符"/>
    <w:basedOn w:val="a2"/>
    <w:link w:val="35"/>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qFormat/>
    <w:rsid w:val="00F34834"/>
  </w:style>
  <w:style w:type="character" w:customStyle="1" w:styleId="af8">
    <w:name w:val="批注文字 字符"/>
    <w:basedOn w:val="a2"/>
    <w:link w:val="af7"/>
    <w:qFormat/>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7">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8">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9">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qFormat/>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32">
    <w:name w:val="标题 3 字符"/>
    <w:basedOn w:val="a2"/>
    <w:link w:val="31"/>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package" Target="embeddings/Microsoft_Visio_Drawing12.vsdx"/><Relationship Id="rId68" Type="http://schemas.openxmlformats.org/officeDocument/2006/relationships/footer" Target="footer1.xml"/><Relationship Id="rId7" Type="http://schemas.openxmlformats.org/officeDocument/2006/relationships/customXml" Target="../customXml/item6.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image" Target="media/image33.png"/><Relationship Id="rId5" Type="http://schemas.openxmlformats.org/officeDocument/2006/relationships/customXml" Target="../customXml/item4.xml"/><Relationship Id="rId61" Type="http://schemas.openxmlformats.org/officeDocument/2006/relationships/package" Target="embeddings/Microsoft_Visio_Drawing11.vsdx"/><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6.png"/><Relationship Id="rId64" Type="http://schemas.openxmlformats.org/officeDocument/2006/relationships/image" Target="media/image32.emf"/><Relationship Id="rId69"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image" Target="media/image29.png"/><Relationship Id="rId67" Type="http://schemas.openxmlformats.org/officeDocument/2006/relationships/header" Target="header1.xml"/><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package" Target="embeddings/Microsoft_Visio_Drawing10.vsdx"/><Relationship Id="rId62" Type="http://schemas.openxmlformats.org/officeDocument/2006/relationships/image" Target="media/image31.emf"/><Relationship Id="rId7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1.png"/><Relationship Id="rId57" Type="http://schemas.openxmlformats.org/officeDocument/2006/relationships/image" Target="media/image27.png"/><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package" Target="embeddings/Microsoft_Visio_Drawing9.vsdx"/><Relationship Id="rId60" Type="http://schemas.openxmlformats.org/officeDocument/2006/relationships/image" Target="media/image30.emf"/><Relationship Id="rId65" Type="http://schemas.openxmlformats.org/officeDocument/2006/relationships/package" Target="embeddings/Microsoft_Visio_Drawing13.vsdx"/><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 Id="rId34" Type="http://schemas.openxmlformats.org/officeDocument/2006/relationships/image" Target="media/image9.emf"/><Relationship Id="rId50" Type="http://schemas.openxmlformats.org/officeDocument/2006/relationships/image" Target="media/image22.png"/><Relationship Id="rId55"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Props1.xml><?xml version="1.0" encoding="utf-8"?>
<ds:datastoreItem xmlns:ds="http://schemas.openxmlformats.org/officeDocument/2006/customXml" ds:itemID="{58016D0D-EB10-438B-A99A-B6568114739F}">
  <ds:schemaRefs>
    <ds:schemaRef ds:uri="http://schemas.openxmlformats.org/officeDocument/2006/bibliography"/>
  </ds:schemaRefs>
</ds:datastoreItem>
</file>

<file path=customXml/itemProps2.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3.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5.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6.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1</TotalTime>
  <Pages>44</Pages>
  <Words>14269</Words>
  <Characters>81337</Characters>
  <Application>Microsoft Office Word</Application>
  <DocSecurity>0</DocSecurity>
  <Lines>677</Lines>
  <Paragraphs>1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5416</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_3</cp:lastModifiedBy>
  <cp:revision>13</cp:revision>
  <cp:lastPrinted>2019-02-25T14:05:00Z</cp:lastPrinted>
  <dcterms:created xsi:type="dcterms:W3CDTF">2025-09-04T06:30:00Z</dcterms:created>
  <dcterms:modified xsi:type="dcterms:W3CDTF">2025-09-04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